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40"/>
  </p:notesMasterIdLst>
  <p:handoutMasterIdLst>
    <p:handoutMasterId r:id="rId41"/>
  </p:handoutMasterIdLst>
  <p:sldIdLst>
    <p:sldId id="256" r:id="rId2"/>
    <p:sldId id="261" r:id="rId3"/>
    <p:sldId id="276" r:id="rId4"/>
    <p:sldId id="262" r:id="rId5"/>
    <p:sldId id="263" r:id="rId6"/>
    <p:sldId id="264" r:id="rId7"/>
    <p:sldId id="265" r:id="rId8"/>
    <p:sldId id="266" r:id="rId9"/>
    <p:sldId id="267" r:id="rId10"/>
    <p:sldId id="268" r:id="rId11"/>
    <p:sldId id="269" r:id="rId12"/>
    <p:sldId id="270" r:id="rId13"/>
    <p:sldId id="271" r:id="rId14"/>
    <p:sldId id="272" r:id="rId15"/>
    <p:sldId id="273" r:id="rId16"/>
    <p:sldId id="274" r:id="rId17"/>
    <p:sldId id="275" r:id="rId18"/>
    <p:sldId id="277" r:id="rId19"/>
    <p:sldId id="278" r:id="rId20"/>
    <p:sldId id="291" r:id="rId21"/>
    <p:sldId id="292" r:id="rId22"/>
    <p:sldId id="293" r:id="rId23"/>
    <p:sldId id="294" r:id="rId24"/>
    <p:sldId id="295" r:id="rId25"/>
    <p:sldId id="296" r:id="rId26"/>
    <p:sldId id="297" r:id="rId27"/>
    <p:sldId id="299" r:id="rId28"/>
    <p:sldId id="301" r:id="rId29"/>
    <p:sldId id="300" r:id="rId30"/>
    <p:sldId id="298" r:id="rId31"/>
    <p:sldId id="302" r:id="rId32"/>
    <p:sldId id="303" r:id="rId33"/>
    <p:sldId id="304" r:id="rId34"/>
    <p:sldId id="286" r:id="rId35"/>
    <p:sldId id="287" r:id="rId36"/>
    <p:sldId id="288" r:id="rId37"/>
    <p:sldId id="305" r:id="rId38"/>
    <p:sldId id="289" r:id="rId39"/>
  </p:sldIdLst>
  <p:sldSz cx="12192000" cy="6858000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64364" autoAdjust="0"/>
  </p:normalViewPr>
  <p:slideViewPr>
    <p:cSldViewPr>
      <p:cViewPr varScale="1">
        <p:scale>
          <a:sx n="75" d="100"/>
          <a:sy n="75" d="100"/>
        </p:scale>
        <p:origin x="1914" y="54"/>
      </p:cViewPr>
      <p:guideLst>
        <p:guide orient="horz" pos="2160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 varScale="1">
      <p:scale>
        <a:sx n="1" d="1"/>
        <a:sy n="1" d="1"/>
      </p:scale>
      <p:origin x="0" y="-10334"/>
    </p:cViewPr>
  </p:sorterViewPr>
  <p:notesViewPr>
    <p:cSldViewPr>
      <p:cViewPr varScale="1">
        <p:scale>
          <a:sx n="57" d="100"/>
          <a:sy n="57" d="100"/>
        </p:scale>
        <p:origin x="1980" y="6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0" Type="http://schemas.openxmlformats.org/officeDocument/2006/relationships/slide" Target="slides/slide19.xml"/><Relationship Id="rId41" Type="http://schemas.openxmlformats.org/officeDocument/2006/relationships/handoutMaster" Target="handoutMasters/handout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A92EBC8-B13E-4527-B005-505465D02C0C}" type="datetimeFigureOut">
              <a:rPr lang="zh-TW" altLang="en-US" smtClean="0"/>
              <a:t>2024/2/17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7FC6F18-A175-41EF-B0E0-E518334B71A1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1145060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9D5CB37-7836-4836-AF2A-A8CD648A3996}" type="datetimeFigureOut">
              <a:rPr lang="zh-TW" altLang="en-US" smtClean="0"/>
              <a:t>2024/2/17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891393B-4809-4716-9DD1-58F8F1490811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8600212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91393B-4809-4716-9DD1-58F8F1490811}" type="slidenum">
              <a:rPr lang="zh-TW" altLang="en-US" smtClean="0"/>
              <a:t>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99456300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000" b="0">
                <a:latin typeface="Times New Roman" panose="02020603050405020304" pitchFamily="18" charset="0"/>
              </a:rPr>
              <a:t>2/15/2005</a:t>
            </a:r>
          </a:p>
        </p:txBody>
      </p:sp>
      <p:sp>
        <p:nvSpPr>
          <p:cNvPr id="5837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C2CB7509-E91C-4ED4-92F1-2F23E29BDAA8}" type="slidenum">
              <a:rPr lang="en-US" altLang="zh-TW" sz="1000" b="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12</a:t>
            </a:fld>
            <a:endParaRPr lang="en-US" altLang="zh-TW" sz="1000" b="0">
              <a:latin typeface="Times New Roman" panose="02020603050405020304" pitchFamily="18" charset="0"/>
            </a:endParaRPr>
          </a:p>
        </p:txBody>
      </p:sp>
      <p:sp>
        <p:nvSpPr>
          <p:cNvPr id="5837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6763793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000" b="0">
                <a:latin typeface="Times New Roman" panose="02020603050405020304" pitchFamily="18" charset="0"/>
              </a:rPr>
              <a:t>2/15/2005</a:t>
            </a:r>
          </a:p>
        </p:txBody>
      </p:sp>
      <p:sp>
        <p:nvSpPr>
          <p:cNvPr id="5939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90510C59-BDB8-410F-B894-BD552ABCF4CD}" type="slidenum">
              <a:rPr lang="en-US" altLang="zh-TW" sz="1000" b="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13</a:t>
            </a:fld>
            <a:endParaRPr lang="en-US" altLang="zh-TW" sz="1000" b="0">
              <a:latin typeface="Times New Roman" panose="02020603050405020304" pitchFamily="18" charset="0"/>
            </a:endParaRPr>
          </a:p>
        </p:txBody>
      </p:sp>
      <p:sp>
        <p:nvSpPr>
          <p:cNvPr id="5939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TW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0-&gt;1</a:t>
            </a:r>
          </a:p>
        </p:txBody>
      </p:sp>
    </p:spTree>
    <p:extLst>
      <p:ext uri="{BB962C8B-B14F-4D97-AF65-F5344CB8AC3E}">
        <p14:creationId xmlns:p14="http://schemas.microsoft.com/office/powerpoint/2010/main" val="82869181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000" b="0">
                <a:latin typeface="Times New Roman" panose="02020603050405020304" pitchFamily="18" charset="0"/>
              </a:rPr>
              <a:t>2/15/2005</a:t>
            </a:r>
          </a:p>
        </p:txBody>
      </p:sp>
      <p:sp>
        <p:nvSpPr>
          <p:cNvPr id="6041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B356132E-F7DB-4636-9464-4C32828A60A5}" type="slidenum">
              <a:rPr lang="en-US" altLang="zh-TW" sz="1000" b="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14</a:t>
            </a:fld>
            <a:endParaRPr lang="en-US" altLang="zh-TW" sz="1000" b="0">
              <a:latin typeface="Times New Roman" panose="02020603050405020304" pitchFamily="18" charset="0"/>
            </a:endParaRPr>
          </a:p>
        </p:txBody>
      </p:sp>
      <p:sp>
        <p:nvSpPr>
          <p:cNvPr id="6042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03423200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000" b="0">
                <a:latin typeface="Times New Roman" panose="02020603050405020304" pitchFamily="18" charset="0"/>
              </a:rPr>
              <a:t>2/15/2005</a:t>
            </a:r>
          </a:p>
        </p:txBody>
      </p:sp>
      <p:sp>
        <p:nvSpPr>
          <p:cNvPr id="6144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7C77A7C4-1E70-4D8A-A207-AE4AB1CDE799}" type="slidenum">
              <a:rPr lang="en-US" altLang="zh-TW" sz="1000" b="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15</a:t>
            </a:fld>
            <a:endParaRPr lang="en-US" altLang="zh-TW" sz="1000" b="0">
              <a:latin typeface="Times New Roman" panose="02020603050405020304" pitchFamily="18" charset="0"/>
            </a:endParaRPr>
          </a:p>
        </p:txBody>
      </p:sp>
      <p:sp>
        <p:nvSpPr>
          <p:cNvPr id="6144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63876341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000" b="0">
                <a:latin typeface="Times New Roman" panose="02020603050405020304" pitchFamily="18" charset="0"/>
              </a:rPr>
              <a:t>2/15/2005</a:t>
            </a:r>
          </a:p>
        </p:txBody>
      </p:sp>
      <p:sp>
        <p:nvSpPr>
          <p:cNvPr id="6246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E83E56AC-F329-495A-ACC6-A49B384BF82E}" type="slidenum">
              <a:rPr lang="en-US" altLang="zh-TW" sz="1000" b="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16</a:t>
            </a:fld>
            <a:endParaRPr lang="en-US" altLang="zh-TW" sz="1000" b="0">
              <a:latin typeface="Times New Roman" panose="02020603050405020304" pitchFamily="18" charset="0"/>
            </a:endParaRPr>
          </a:p>
        </p:txBody>
      </p:sp>
      <p:sp>
        <p:nvSpPr>
          <p:cNvPr id="6246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63480384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000" b="0">
                <a:latin typeface="Times New Roman" panose="02020603050405020304" pitchFamily="18" charset="0"/>
              </a:rPr>
              <a:t>2/15/2005</a:t>
            </a:r>
          </a:p>
        </p:txBody>
      </p:sp>
      <p:sp>
        <p:nvSpPr>
          <p:cNvPr id="6349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28C8619E-5FDC-4FEB-BFDA-2430462DA800}" type="slidenum">
              <a:rPr lang="en-US" altLang="zh-TW" sz="1000" b="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18</a:t>
            </a:fld>
            <a:endParaRPr lang="en-US" altLang="zh-TW" sz="1000" b="0">
              <a:latin typeface="Times New Roman" panose="02020603050405020304" pitchFamily="18" charset="0"/>
            </a:endParaRPr>
          </a:p>
        </p:txBody>
      </p:sp>
      <p:sp>
        <p:nvSpPr>
          <p:cNvPr id="6349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17072382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000" b="0">
                <a:latin typeface="Times New Roman" panose="02020603050405020304" pitchFamily="18" charset="0"/>
              </a:rPr>
              <a:t>2/15/2005</a:t>
            </a:r>
          </a:p>
        </p:txBody>
      </p:sp>
      <p:sp>
        <p:nvSpPr>
          <p:cNvPr id="6451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986C3872-C6C3-40E1-85C8-71F2F6204500}" type="slidenum">
              <a:rPr lang="en-US" altLang="zh-TW" sz="1000" b="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19</a:t>
            </a:fld>
            <a:endParaRPr lang="en-US" altLang="zh-TW" sz="1000" b="0">
              <a:latin typeface="Times New Roman" panose="02020603050405020304" pitchFamily="18" charset="0"/>
            </a:endParaRPr>
          </a:p>
        </p:txBody>
      </p:sp>
      <p:sp>
        <p:nvSpPr>
          <p:cNvPr id="6451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70180869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http://www.sunburst-design.com/papers/CummingsSNUG2008Boston_CDC.pdf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91393B-4809-4716-9DD1-58F8F1490811}" type="slidenum">
              <a:rPr lang="zh-TW" altLang="en-US" smtClean="0"/>
              <a:t>2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1729813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000" b="0">
                <a:latin typeface="Times New Roman" panose="02020603050405020304" pitchFamily="18" charset="0"/>
              </a:rPr>
              <a:t>2/15/2005</a:t>
            </a:r>
          </a:p>
        </p:txBody>
      </p:sp>
      <p:sp>
        <p:nvSpPr>
          <p:cNvPr id="7270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FD236875-68F8-49DD-B07B-C008B2B646D1}" type="slidenum">
              <a:rPr lang="en-US" altLang="zh-TW" sz="1000" b="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34</a:t>
            </a:fld>
            <a:endParaRPr lang="en-US" altLang="zh-TW" sz="1000" b="0">
              <a:latin typeface="Times New Roman" panose="02020603050405020304" pitchFamily="18" charset="0"/>
            </a:endParaRPr>
          </a:p>
        </p:txBody>
      </p:sp>
      <p:sp>
        <p:nvSpPr>
          <p:cNvPr id="7270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17622757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000" b="0">
                <a:latin typeface="Times New Roman" panose="02020603050405020304" pitchFamily="18" charset="0"/>
              </a:rPr>
              <a:t>2/15/2005</a:t>
            </a:r>
          </a:p>
        </p:txBody>
      </p:sp>
      <p:sp>
        <p:nvSpPr>
          <p:cNvPr id="7373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525D03D4-82F6-4231-81F7-D487A6C950C5}" type="slidenum">
              <a:rPr lang="en-US" altLang="zh-TW" sz="1000" b="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35</a:t>
            </a:fld>
            <a:endParaRPr lang="en-US" altLang="zh-TW" sz="1000" b="0">
              <a:latin typeface="Times New Roman" panose="02020603050405020304" pitchFamily="18" charset="0"/>
            </a:endParaRPr>
          </a:p>
        </p:txBody>
      </p:sp>
      <p:sp>
        <p:nvSpPr>
          <p:cNvPr id="7373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73282844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000" b="0">
                <a:latin typeface="Times New Roman" panose="02020603050405020304" pitchFamily="18" charset="0"/>
              </a:rPr>
              <a:t>2/15/2005</a:t>
            </a:r>
          </a:p>
        </p:txBody>
      </p:sp>
      <p:sp>
        <p:nvSpPr>
          <p:cNvPr id="4813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BD2BD3F3-FA3C-498A-8AC7-E72C22C96BCB}" type="slidenum">
              <a:rPr lang="en-US" altLang="zh-TW" sz="1000" b="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4</a:t>
            </a:fld>
            <a:endParaRPr lang="en-US" altLang="zh-TW" sz="1000" b="0">
              <a:latin typeface="Times New Roman" panose="02020603050405020304" pitchFamily="18" charset="0"/>
            </a:endParaRPr>
          </a:p>
        </p:txBody>
      </p:sp>
      <p:sp>
        <p:nvSpPr>
          <p:cNvPr id="4813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68926682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000" b="0">
                <a:latin typeface="Times New Roman" panose="02020603050405020304" pitchFamily="18" charset="0"/>
              </a:rPr>
              <a:t>2/15/2005</a:t>
            </a:r>
          </a:p>
        </p:txBody>
      </p:sp>
      <p:sp>
        <p:nvSpPr>
          <p:cNvPr id="7475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8E72D6E5-02B7-43BC-AB55-FF309E34A30A}" type="slidenum">
              <a:rPr lang="en-US" altLang="zh-TW" sz="1000" b="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36</a:t>
            </a:fld>
            <a:endParaRPr lang="en-US" altLang="zh-TW" sz="1000" b="0">
              <a:latin typeface="Times New Roman" panose="02020603050405020304" pitchFamily="18" charset="0"/>
            </a:endParaRPr>
          </a:p>
        </p:txBody>
      </p:sp>
      <p:sp>
        <p:nvSpPr>
          <p:cNvPr id="7475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02683590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000" b="0">
                <a:latin typeface="Times New Roman" panose="02020603050405020304" pitchFamily="18" charset="0"/>
              </a:rPr>
              <a:t>2/15/2005</a:t>
            </a:r>
          </a:p>
        </p:txBody>
      </p:sp>
      <p:sp>
        <p:nvSpPr>
          <p:cNvPr id="7577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C5F1ED49-0714-44C0-A827-B715297BBAA5}" type="slidenum">
              <a:rPr lang="en-US" altLang="zh-TW" sz="1000" b="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38</a:t>
            </a:fld>
            <a:endParaRPr lang="en-US" altLang="zh-TW" sz="1000" b="0">
              <a:latin typeface="Times New Roman" panose="02020603050405020304" pitchFamily="18" charset="0"/>
            </a:endParaRPr>
          </a:p>
        </p:txBody>
      </p:sp>
      <p:sp>
        <p:nvSpPr>
          <p:cNvPr id="7578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93015586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000" b="0">
                <a:latin typeface="Times New Roman" panose="02020603050405020304" pitchFamily="18" charset="0"/>
              </a:rPr>
              <a:t>2/15/2005</a:t>
            </a:r>
          </a:p>
        </p:txBody>
      </p:sp>
      <p:sp>
        <p:nvSpPr>
          <p:cNvPr id="4915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660FE94B-0DBC-46DD-A9C1-9EF0FA8522CF}" type="slidenum">
              <a:rPr lang="en-US" altLang="zh-TW" sz="1000" b="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5</a:t>
            </a:fld>
            <a:endParaRPr lang="en-US" altLang="zh-TW" sz="1000" b="0">
              <a:latin typeface="Times New Roman" panose="02020603050405020304" pitchFamily="18" charset="0"/>
            </a:endParaRPr>
          </a:p>
        </p:txBody>
      </p:sp>
      <p:sp>
        <p:nvSpPr>
          <p:cNvPr id="4915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TW" dirty="0" err="1">
                <a:latin typeface="Times New Roman" panose="02020603050405020304" pitchFamily="18" charset="0"/>
                <a:ea typeface="ＭＳ Ｐゴシック" panose="020B0600070205080204" pitchFamily="34" charset="-128"/>
              </a:rPr>
              <a:t>Clk</a:t>
            </a:r>
            <a:r>
              <a:rPr lang="en-US" altLang="zh-TW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 = 0, =&gt;</a:t>
            </a:r>
            <a:r>
              <a:rPr lang="en-US" altLang="zh-TW" dirty="0" err="1">
                <a:latin typeface="Times New Roman" panose="02020603050405020304" pitchFamily="18" charset="0"/>
                <a:ea typeface="ＭＳ Ｐゴシック" panose="020B0600070205080204" pitchFamily="34" charset="-128"/>
              </a:rPr>
              <a:t>clkbar</a:t>
            </a:r>
            <a:r>
              <a:rPr lang="en-US" altLang="zh-TW" baseline="0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 = 1, D =&gt; V1, =&gt; V2 (setup time)</a:t>
            </a:r>
          </a:p>
          <a:p>
            <a:r>
              <a:rPr lang="en-US" altLang="zh-TW" baseline="0" dirty="0" err="1">
                <a:latin typeface="Times New Roman" panose="02020603050405020304" pitchFamily="18" charset="0"/>
                <a:ea typeface="ＭＳ Ｐゴシック" panose="020B0600070205080204" pitchFamily="34" charset="-128"/>
              </a:rPr>
              <a:t>Clk</a:t>
            </a:r>
            <a:r>
              <a:rPr lang="en-US" altLang="zh-TW" baseline="0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 = 1, </a:t>
            </a:r>
            <a:r>
              <a:rPr lang="en-US" altLang="zh-TW" baseline="0" dirty="0" err="1">
                <a:latin typeface="Times New Roman" panose="02020603050405020304" pitchFamily="18" charset="0"/>
                <a:ea typeface="ＭＳ Ｐゴシック" panose="020B0600070205080204" pitchFamily="34" charset="-128"/>
              </a:rPr>
              <a:t>clkbar</a:t>
            </a:r>
            <a:r>
              <a:rPr lang="en-US" altLang="zh-TW" baseline="0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 =0, switch off, another switch on, V2=&gt; V1, loop</a:t>
            </a:r>
            <a:endParaRPr lang="en-US" altLang="zh-TW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69443722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000" b="0">
                <a:latin typeface="Times New Roman" panose="02020603050405020304" pitchFamily="18" charset="0"/>
              </a:rPr>
              <a:t>2/15/2005</a:t>
            </a:r>
          </a:p>
        </p:txBody>
      </p:sp>
      <p:sp>
        <p:nvSpPr>
          <p:cNvPr id="5017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93977111-9B30-4886-9E50-93972BDC04DD}" type="slidenum">
              <a:rPr lang="en-US" altLang="zh-TW" sz="1000" b="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6</a:t>
            </a:fld>
            <a:endParaRPr lang="en-US" altLang="zh-TW" sz="1000" b="0">
              <a:latin typeface="Times New Roman" panose="02020603050405020304" pitchFamily="18" charset="0"/>
            </a:endParaRPr>
          </a:p>
        </p:txBody>
      </p:sp>
      <p:sp>
        <p:nvSpPr>
          <p:cNvPr id="5018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47611740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000" b="0">
                <a:latin typeface="Times New Roman" panose="02020603050405020304" pitchFamily="18" charset="0"/>
              </a:rPr>
              <a:t>2/15/2005</a:t>
            </a:r>
          </a:p>
        </p:txBody>
      </p:sp>
      <p:sp>
        <p:nvSpPr>
          <p:cNvPr id="5120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F4CD0FE0-FC7D-408E-9C9C-A3B1FE81E6A2}" type="slidenum">
              <a:rPr lang="en-US" altLang="zh-TW" sz="1000" b="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7</a:t>
            </a:fld>
            <a:endParaRPr lang="en-US" altLang="zh-TW" sz="1000" b="0">
              <a:latin typeface="Times New Roman" panose="02020603050405020304" pitchFamily="18" charset="0"/>
            </a:endParaRPr>
          </a:p>
        </p:txBody>
      </p:sp>
      <p:sp>
        <p:nvSpPr>
          <p:cNvPr id="5120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TW" altLang="en-US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從藍線開始</a:t>
            </a:r>
            <a:r>
              <a:rPr lang="en-US" altLang="zh-TW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V1</a:t>
            </a:r>
            <a:r>
              <a:rPr lang="zh-TW" altLang="en-US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，輸出</a:t>
            </a:r>
            <a:r>
              <a:rPr lang="en-US" altLang="zh-TW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V2</a:t>
            </a:r>
            <a:r>
              <a:rPr lang="zh-TW" altLang="en-US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紅線</a:t>
            </a:r>
            <a:r>
              <a:rPr lang="en-US" altLang="zh-TW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,</a:t>
            </a:r>
          </a:p>
        </p:txBody>
      </p:sp>
    </p:spTree>
    <p:extLst>
      <p:ext uri="{BB962C8B-B14F-4D97-AF65-F5344CB8AC3E}">
        <p14:creationId xmlns:p14="http://schemas.microsoft.com/office/powerpoint/2010/main" val="185066413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000" b="0">
                <a:latin typeface="Times New Roman" panose="02020603050405020304" pitchFamily="18" charset="0"/>
              </a:rPr>
              <a:t>2/15/2005</a:t>
            </a:r>
          </a:p>
        </p:txBody>
      </p:sp>
      <p:sp>
        <p:nvSpPr>
          <p:cNvPr id="5427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C0BE162C-8522-4117-8F69-E14E5AD65B9A}" type="slidenum">
              <a:rPr lang="en-US" altLang="zh-TW" sz="1000" b="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8</a:t>
            </a:fld>
            <a:endParaRPr lang="en-US" altLang="zh-TW" sz="1000" b="0">
              <a:latin typeface="Times New Roman" panose="02020603050405020304" pitchFamily="18" charset="0"/>
            </a:endParaRPr>
          </a:p>
        </p:txBody>
      </p:sp>
      <p:sp>
        <p:nvSpPr>
          <p:cNvPr id="5427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39959365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000" b="0">
                <a:latin typeface="Times New Roman" panose="02020603050405020304" pitchFamily="18" charset="0"/>
              </a:rPr>
              <a:t>2/15/2005</a:t>
            </a:r>
          </a:p>
        </p:txBody>
      </p:sp>
      <p:sp>
        <p:nvSpPr>
          <p:cNvPr id="5529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F42FFA25-DFF9-4DB4-94AB-9F79782F78C3}" type="slidenum">
              <a:rPr lang="en-US" altLang="zh-TW" sz="1000" b="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9</a:t>
            </a:fld>
            <a:endParaRPr lang="en-US" altLang="zh-TW" sz="1000" b="0">
              <a:latin typeface="Times New Roman" panose="02020603050405020304" pitchFamily="18" charset="0"/>
            </a:endParaRPr>
          </a:p>
        </p:txBody>
      </p:sp>
      <p:sp>
        <p:nvSpPr>
          <p:cNvPr id="5530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62570323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000" b="0">
                <a:latin typeface="Times New Roman" panose="02020603050405020304" pitchFamily="18" charset="0"/>
              </a:rPr>
              <a:t>2/15/2005</a:t>
            </a:r>
          </a:p>
        </p:txBody>
      </p:sp>
      <p:sp>
        <p:nvSpPr>
          <p:cNvPr id="5632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42B3650F-1565-41B3-B8B9-1A9017B510E4}" type="slidenum">
              <a:rPr lang="en-US" altLang="zh-TW" sz="1000" b="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10</a:t>
            </a:fld>
            <a:endParaRPr lang="en-US" altLang="zh-TW" sz="1000" b="0">
              <a:latin typeface="Times New Roman" panose="02020603050405020304" pitchFamily="18" charset="0"/>
            </a:endParaRPr>
          </a:p>
        </p:txBody>
      </p:sp>
      <p:sp>
        <p:nvSpPr>
          <p:cNvPr id="5632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6380994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000" b="0">
                <a:latin typeface="Times New Roman" panose="02020603050405020304" pitchFamily="18" charset="0"/>
              </a:rPr>
              <a:t>2/15/2005</a:t>
            </a:r>
          </a:p>
        </p:txBody>
      </p:sp>
      <p:sp>
        <p:nvSpPr>
          <p:cNvPr id="5734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2E7831C5-CA39-4CC9-9EC8-A15579A61B63}" type="slidenum">
              <a:rPr lang="en-US" altLang="zh-TW" sz="1000" b="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11</a:t>
            </a:fld>
            <a:endParaRPr lang="en-US" altLang="zh-TW" sz="1000" b="0">
              <a:latin typeface="Times New Roman" panose="02020603050405020304" pitchFamily="18" charset="0"/>
            </a:endParaRPr>
          </a:p>
        </p:txBody>
      </p:sp>
      <p:sp>
        <p:nvSpPr>
          <p:cNvPr id="5734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84661746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線接點 3"/>
          <p:cNvCxnSpPr/>
          <p:nvPr/>
        </p:nvCxnSpPr>
        <p:spPr>
          <a:xfrm>
            <a:off x="952501" y="3714750"/>
            <a:ext cx="11239500" cy="1588"/>
          </a:xfrm>
          <a:prstGeom prst="line">
            <a:avLst/>
          </a:prstGeom>
          <a:ln w="12700" cmpd="sng">
            <a:solidFill>
              <a:schemeClr val="bg2">
                <a:lumMod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>
            <a:normAutofit/>
          </a:bodyPr>
          <a:lstStyle>
            <a:lvl1pPr algn="ctr">
              <a:defRPr sz="4200" b="1" i="0" baseline="0">
                <a:latin typeface="(使用中文字型)"/>
                <a:cs typeface="Times New Roman" pitchFamily="18" charset="0"/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9410736" cy="1752600"/>
          </a:xfrm>
        </p:spPr>
        <p:txBody>
          <a:bodyPr>
            <a:normAutofit/>
          </a:bodyPr>
          <a:lstStyle>
            <a:lvl1pPr marL="0" indent="0" algn="r">
              <a:buNone/>
              <a:defRPr sz="24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/>
              <a:t>按一下以編輯母片副標題樣式</a:t>
            </a:r>
            <a:endParaRPr lang="zh-TW" altLang="en-US" dirty="0"/>
          </a:p>
        </p:txBody>
      </p:sp>
      <p:sp>
        <p:nvSpPr>
          <p:cNvPr id="6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>
                <a:latin typeface="Times New Roman" pitchFamily="18" charset="0"/>
                <a:cs typeface="Times New Roman" pitchFamily="18" charset="0"/>
              </a:defRPr>
            </a:lvl1pPr>
          </a:lstStyle>
          <a:p>
            <a:fld id="{9E4BAB45-CC32-4EA4-861C-55A130FC9389}" type="datetimeFigureOut">
              <a:rPr lang="zh-TW" altLang="en-US" smtClean="0"/>
              <a:pPr/>
              <a:t>2024/2/17</a:t>
            </a:fld>
            <a:endParaRPr lang="zh-TW" altLang="en-US"/>
          </a:p>
        </p:txBody>
      </p:sp>
      <p:sp>
        <p:nvSpPr>
          <p:cNvPr id="7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Times New Roman" pitchFamily="18" charset="0"/>
                <a:cs typeface="Times New Roman" pitchFamily="18" charset="0"/>
              </a:defRPr>
            </a:lvl1pPr>
          </a:lstStyle>
          <a:p>
            <a:endParaRPr lang="zh-TW" altLang="en-US"/>
          </a:p>
        </p:txBody>
      </p:sp>
      <p:sp>
        <p:nvSpPr>
          <p:cNvPr id="8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>
                <a:latin typeface="Times New Roman" pitchFamily="18" charset="0"/>
                <a:cs typeface="Times New Roman" pitchFamily="18" charset="0"/>
              </a:defRPr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  <p:pic>
        <p:nvPicPr>
          <p:cNvPr id="5" name="圖片 4">
            <a:extLst>
              <a:ext uri="{FF2B5EF4-FFF2-40B4-BE49-F238E27FC236}">
                <a16:creationId xmlns:a16="http://schemas.microsoft.com/office/drawing/2014/main" id="{E98356EC-D0D5-A7B7-BE7C-76907CB002C2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0920536" y="15936"/>
            <a:ext cx="1511939" cy="1511939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線接點 3"/>
          <p:cNvCxnSpPr/>
          <p:nvPr/>
        </p:nvCxnSpPr>
        <p:spPr>
          <a:xfrm>
            <a:off x="571501" y="1285875"/>
            <a:ext cx="11620500" cy="1588"/>
          </a:xfrm>
          <a:prstGeom prst="line">
            <a:avLst/>
          </a:prstGeom>
          <a:ln w="12700" cmpd="sng">
            <a:solidFill>
              <a:schemeClr val="bg2">
                <a:lumMod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fld id="{9E4BAB45-CC32-4EA4-861C-55A130FC9389}" type="datetimeFigureOut">
              <a:rPr lang="zh-TW" altLang="en-US" smtClean="0"/>
              <a:pPr/>
              <a:t>2024/2/17</a:t>
            </a:fld>
            <a:endParaRPr lang="zh-TW" altLang="en-US"/>
          </a:p>
        </p:txBody>
      </p:sp>
      <p:sp>
        <p:nvSpPr>
          <p:cNvPr id="6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7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E4BAB45-CC32-4EA4-861C-55A130FC9389}" type="datetimeFigureOut">
              <a:rPr lang="zh-TW" altLang="en-US" smtClean="0"/>
              <a:pPr/>
              <a:t>2024/2/17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(c) 2005-2012 W. J. Dally </a:t>
            </a:r>
          </a:p>
        </p:txBody>
      </p:sp>
    </p:spTree>
    <p:extLst>
      <p:ext uri="{BB962C8B-B14F-4D97-AF65-F5344CB8AC3E}">
        <p14:creationId xmlns:p14="http://schemas.microsoft.com/office/powerpoint/2010/main" val="316188857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E4BAB45-CC32-4EA4-861C-55A130FC9389}" type="datetimeFigureOut">
              <a:rPr lang="zh-TW" altLang="en-US" smtClean="0"/>
              <a:pPr/>
              <a:t>2024/2/17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 baseline="0">
                <a:latin typeface="(使用中文字型)"/>
                <a:cs typeface="Times New Roman" pitchFamily="18" charset="0"/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E4BAB45-CC32-4EA4-861C-55A130FC9389}" type="datetimeFigureOut">
              <a:rPr lang="zh-TW" altLang="en-US" smtClean="0"/>
              <a:pPr/>
              <a:t>2024/2/17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線接點 4"/>
          <p:cNvCxnSpPr/>
          <p:nvPr/>
        </p:nvCxnSpPr>
        <p:spPr>
          <a:xfrm>
            <a:off x="571501" y="1285875"/>
            <a:ext cx="11620500" cy="1588"/>
          </a:xfrm>
          <a:prstGeom prst="line">
            <a:avLst/>
          </a:prstGeom>
          <a:ln w="12700" cmpd="sng">
            <a:solidFill>
              <a:schemeClr val="bg2">
                <a:lumMod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609600" y="1357298"/>
            <a:ext cx="5384800" cy="492922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197600" y="1357298"/>
            <a:ext cx="5384800" cy="492922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fld id="{9E4BAB45-CC32-4EA4-861C-55A130FC9389}" type="datetimeFigureOut">
              <a:rPr lang="zh-TW" altLang="en-US" smtClean="0"/>
              <a:pPr/>
              <a:t>2024/2/17</a:t>
            </a:fld>
            <a:endParaRPr lang="zh-TW" altLang="en-US"/>
          </a:p>
        </p:txBody>
      </p:sp>
      <p:sp>
        <p:nvSpPr>
          <p:cNvPr id="7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8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線接點 6"/>
          <p:cNvCxnSpPr/>
          <p:nvPr/>
        </p:nvCxnSpPr>
        <p:spPr>
          <a:xfrm>
            <a:off x="571501" y="1285875"/>
            <a:ext cx="11620500" cy="1588"/>
          </a:xfrm>
          <a:prstGeom prst="line">
            <a:avLst/>
          </a:prstGeom>
          <a:ln w="12700" cmpd="sng">
            <a:solidFill>
              <a:schemeClr val="bg2">
                <a:lumMod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609600" y="1357299"/>
            <a:ext cx="5386917" cy="57150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09600" y="1928802"/>
            <a:ext cx="5386917" cy="442915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6193368" y="1357299"/>
            <a:ext cx="5389033" cy="57150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6193368" y="1928802"/>
            <a:ext cx="5389033" cy="442915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8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fld id="{9E4BAB45-CC32-4EA4-861C-55A130FC9389}" type="datetimeFigureOut">
              <a:rPr lang="zh-TW" altLang="en-US" smtClean="0"/>
              <a:pPr/>
              <a:t>2024/2/17</a:t>
            </a:fld>
            <a:endParaRPr lang="zh-TW" altLang="en-US"/>
          </a:p>
        </p:txBody>
      </p:sp>
      <p:sp>
        <p:nvSpPr>
          <p:cNvPr id="9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10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4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fld id="{9E4BAB45-CC32-4EA4-861C-55A130FC9389}" type="datetimeFigureOut">
              <a:rPr lang="zh-TW" altLang="en-US" smtClean="0"/>
              <a:pPr/>
              <a:t>2024/2/17</a:t>
            </a:fld>
            <a:endParaRPr lang="zh-TW" altLang="en-US"/>
          </a:p>
        </p:txBody>
      </p:sp>
      <p:sp>
        <p:nvSpPr>
          <p:cNvPr id="5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E4BAB45-CC32-4EA4-861C-55A130FC9389}" type="datetimeFigureOut">
              <a:rPr lang="zh-TW" altLang="en-US" smtClean="0"/>
              <a:pPr/>
              <a:t>2024/2/17</a:t>
            </a:fld>
            <a:endParaRPr lang="zh-TW" altLang="en-US"/>
          </a:p>
        </p:txBody>
      </p:sp>
      <p:sp>
        <p:nvSpPr>
          <p:cNvPr id="3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4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E4BAB45-CC32-4EA4-861C-55A130FC9389}" type="datetimeFigureOut">
              <a:rPr lang="zh-TW" altLang="en-US" smtClean="0"/>
              <a:pPr/>
              <a:t>2024/2/17</a:t>
            </a:fld>
            <a:endParaRPr lang="zh-TW" altLang="en-US"/>
          </a:p>
        </p:txBody>
      </p:sp>
      <p:sp>
        <p:nvSpPr>
          <p:cNvPr id="6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7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TW" altLang="en-US" noProof="0"/>
              <a:t>按一下圖示以新增圖片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E4BAB45-CC32-4EA4-861C-55A130FC9389}" type="datetimeFigureOut">
              <a:rPr lang="zh-TW" altLang="en-US" smtClean="0"/>
              <a:pPr/>
              <a:t>2024/2/17</a:t>
            </a:fld>
            <a:endParaRPr lang="zh-TW" altLang="en-US"/>
          </a:p>
        </p:txBody>
      </p:sp>
      <p:sp>
        <p:nvSpPr>
          <p:cNvPr id="6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7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標題版面配置區 1"/>
          <p:cNvSpPr>
            <a:spLocks noGrp="1"/>
          </p:cNvSpPr>
          <p:nvPr>
            <p:ph type="title"/>
          </p:nvPr>
        </p:nvSpPr>
        <p:spPr bwMode="auto">
          <a:xfrm>
            <a:off x="609600" y="274638"/>
            <a:ext cx="10972800" cy="93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標題樣式</a:t>
            </a:r>
          </a:p>
        </p:txBody>
      </p:sp>
      <p:sp>
        <p:nvSpPr>
          <p:cNvPr id="4099" name="文字版面配置區 2"/>
          <p:cNvSpPr>
            <a:spLocks noGrp="1"/>
          </p:cNvSpPr>
          <p:nvPr>
            <p:ph type="body" idx="1"/>
          </p:nvPr>
        </p:nvSpPr>
        <p:spPr bwMode="auto">
          <a:xfrm>
            <a:off x="609600" y="1357314"/>
            <a:ext cx="10972800" cy="500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fontAlgn="auto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1">
                    <a:tint val="75000"/>
                  </a:schemeClr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1pPr>
          </a:lstStyle>
          <a:p>
            <a:fld id="{9E4BAB45-CC32-4EA4-861C-55A130FC9389}" type="datetimeFigureOut">
              <a:rPr lang="zh-TW" altLang="en-US" smtClean="0"/>
              <a:pPr/>
              <a:t>2024/2/17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1">
                    <a:tint val="75000"/>
                  </a:schemeClr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  <p:sp>
        <p:nvSpPr>
          <p:cNvPr id="7" name="矩形 6"/>
          <p:cNvSpPr/>
          <p:nvPr/>
        </p:nvSpPr>
        <p:spPr>
          <a:xfrm>
            <a:off x="0" y="0"/>
            <a:ext cx="12192000" cy="214290"/>
          </a:xfrm>
          <a:prstGeom prst="rect">
            <a:avLst/>
          </a:prstGeom>
          <a:gradFill flip="none" rotWithShape="1">
            <a:gsLst>
              <a:gs pos="12000">
                <a:schemeClr val="accent1"/>
              </a:gs>
              <a:gs pos="100000">
                <a:schemeClr val="bg1">
                  <a:shade val="100000"/>
                  <a:satMod val="11500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 extrusionH="57150">
              <a:bevelT w="57150" h="38100" prst="hardEdge"/>
            </a:sp3d>
          </a:bodyPr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TW" altLang="en-US" sz="1200" b="1" dirty="0">
              <a:ln w="12700">
                <a:noFill/>
                <a:prstDash val="solid"/>
              </a:ln>
              <a:solidFill>
                <a:schemeClr val="tx1">
                  <a:lumMod val="95000"/>
                  <a:lumOff val="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  <a:reflection blurRad="6350" stA="60000" endA="900" endPos="58000" dir="5400000" sy="-100000" algn="bl" rotWithShape="0"/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矩形 14"/>
          <p:cNvSpPr/>
          <p:nvPr/>
        </p:nvSpPr>
        <p:spPr>
          <a:xfrm rot="16200000">
            <a:off x="5988844" y="654844"/>
            <a:ext cx="214312" cy="12192000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"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zh-TW" sz="1400" b="1" spc="300" dirty="0">
                <a:latin typeface="Times New Roman" pitchFamily="18" charset="0"/>
                <a:cs typeface="Times New Roman" pitchFamily="18" charset="0"/>
              </a:rPr>
              <a:t>NYCU.EE</a:t>
            </a:r>
            <a:r>
              <a:rPr kumimoji="0" lang="en-US" altLang="zh-TW" sz="1400" b="1" dirty="0">
                <a:latin typeface="Times New Roman" pitchFamily="18" charset="0"/>
                <a:cs typeface="Times New Roman" pitchFamily="18" charset="0"/>
              </a:rPr>
              <a:t>, Hsinchu, Taiwan</a:t>
            </a:r>
            <a:endParaRPr kumimoji="0" lang="zh-TW" altLang="en-US" sz="1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1" y="1500188"/>
            <a:ext cx="285751" cy="5357812"/>
          </a:xfrm>
          <a:prstGeom prst="rect">
            <a:avLst/>
          </a:prstGeom>
          <a:gradFill flip="none" rotWithShape="1">
            <a:gsLst>
              <a:gs pos="56000">
                <a:srgbClr val="92D050"/>
              </a:gs>
              <a:gs pos="100000">
                <a:schemeClr val="bg1">
                  <a:shade val="100000"/>
                  <a:satMod val="115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" tIns="3024000" bIns="4680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zh-TW" sz="1400" dirty="0">
                <a:latin typeface="Times New Roman" pitchFamily="18" charset="0"/>
                <a:cs typeface="Times New Roman" pitchFamily="18" charset="0"/>
              </a:rPr>
              <a:t>VLSI Signal Processing Lab.</a:t>
            </a:r>
            <a:endParaRPr kumimoji="0" lang="zh-TW" altLang="en-US" sz="1400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charset="-120"/>
          <a:cs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charset="-120"/>
          <a:cs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charset="-120"/>
          <a:cs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charset="-120"/>
          <a:cs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800" kern="12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400" kern="1200">
          <a:solidFill>
            <a:srgbClr val="376092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000" kern="1200">
          <a:solidFill>
            <a:srgbClr val="4F6228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kern="1200">
          <a:solidFill>
            <a:srgbClr val="953735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kern="1200">
          <a:solidFill>
            <a:srgbClr val="E46C0A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4.png"/><Relationship Id="rId4" Type="http://schemas.openxmlformats.org/officeDocument/2006/relationships/image" Target="../media/image13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5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8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7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9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20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2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7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sz="4400" dirty="0">
                <a:solidFill>
                  <a:prstClr val="black"/>
                </a:solidFill>
                <a:latin typeface="Arial Unicode MS" pitchFamily="34" charset="-120"/>
                <a:ea typeface="標楷體" panose="03000509000000000000" pitchFamily="65" charset="-120"/>
              </a:rPr>
              <a:t>Digital Circuits and Systems</a:t>
            </a:r>
            <a:br>
              <a:rPr lang="en-US" altLang="zh-TW" sz="4400" dirty="0">
                <a:solidFill>
                  <a:prstClr val="black"/>
                </a:solidFill>
                <a:latin typeface="Arial Unicode MS" pitchFamily="34" charset="-120"/>
                <a:ea typeface="標楷體" panose="03000509000000000000" pitchFamily="65" charset="-120"/>
              </a:rPr>
            </a:br>
            <a:r>
              <a:rPr lang="en-US" altLang="zh-TW" sz="4400" dirty="0">
                <a:solidFill>
                  <a:prstClr val="black"/>
                </a:solidFill>
                <a:latin typeface="Arial Unicode MS" pitchFamily="34" charset="-120"/>
                <a:ea typeface="標楷體" panose="03000509000000000000" pitchFamily="65" charset="-120"/>
              </a:rPr>
              <a:t>Lecture 12 </a:t>
            </a:r>
            <a:r>
              <a:rPr lang="en-US" altLang="zh-TW" sz="4400" dirty="0" err="1">
                <a:solidFill>
                  <a:prstClr val="black"/>
                </a:solidFill>
                <a:latin typeface="Arial Unicode MS" pitchFamily="34" charset="-120"/>
                <a:ea typeface="標楷體" panose="03000509000000000000" pitchFamily="65" charset="-120"/>
              </a:rPr>
              <a:t>Metastability</a:t>
            </a:r>
            <a:r>
              <a:rPr lang="en-US" altLang="zh-TW" sz="4400" dirty="0">
                <a:solidFill>
                  <a:prstClr val="black"/>
                </a:solidFill>
                <a:latin typeface="Arial Unicode MS" pitchFamily="34" charset="-120"/>
                <a:ea typeface="標楷體" panose="03000509000000000000" pitchFamily="65" charset="-120"/>
              </a:rPr>
              <a:t> and Synchronization Failure</a:t>
            </a:r>
            <a:endParaRPr lang="zh-TW" altLang="en-US" sz="2800" dirty="0">
              <a:latin typeface="Arial Unicode MS" pitchFamily="34" charset="-120"/>
              <a:cs typeface="Arial Unicode MS" pitchFamily="34" charset="-120"/>
            </a:endParaRP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2881290" y="5429264"/>
            <a:ext cx="7058052" cy="966782"/>
          </a:xfrm>
        </p:spPr>
        <p:txBody>
          <a:bodyPr>
            <a:normAutofit/>
          </a:bodyPr>
          <a:lstStyle/>
          <a:p>
            <a:r>
              <a:rPr lang="en-US" altLang="zh-TW" sz="1800" dirty="0">
                <a:ea typeface="ＭＳ Ｐゴシック" panose="020B0600070205080204" pitchFamily="34" charset="-128"/>
              </a:rPr>
              <a:t>(or When Good Flip-Flops go Bad)</a:t>
            </a:r>
            <a:r>
              <a:rPr lang="zh-TW" altLang="en-US" sz="1800" dirty="0">
                <a:ea typeface="ＭＳ Ｐゴシック" panose="020B0600070205080204" pitchFamily="34" charset="-128"/>
              </a:rPr>
              <a:t>為什麼</a:t>
            </a:r>
            <a:r>
              <a:rPr lang="en-US" altLang="zh-TW" sz="1800" dirty="0">
                <a:ea typeface="ＭＳ Ｐゴシック" panose="020B0600070205080204" pitchFamily="34" charset="-128"/>
              </a:rPr>
              <a:t>DFF</a:t>
            </a:r>
            <a:r>
              <a:rPr lang="zh-TW" altLang="en-US" sz="1800" dirty="0">
                <a:ea typeface="ＭＳ Ｐゴシック" panose="020B0600070205080204" pitchFamily="34" charset="-128"/>
              </a:rPr>
              <a:t>會壞掉</a:t>
            </a:r>
            <a:endParaRPr lang="en-US" altLang="zh-TW" sz="1800" dirty="0">
              <a:latin typeface="Arial Unicode MS" pitchFamily="34" charset="-120"/>
              <a:cs typeface="Arial Unicode MS" pitchFamily="34" charset="-120"/>
            </a:endParaRPr>
          </a:p>
        </p:txBody>
      </p:sp>
      <p:sp>
        <p:nvSpPr>
          <p:cNvPr id="4" name="文字方塊 3"/>
          <p:cNvSpPr txBox="1"/>
          <p:nvPr/>
        </p:nvSpPr>
        <p:spPr>
          <a:xfrm>
            <a:off x="2238348" y="3857628"/>
            <a:ext cx="778674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2400" dirty="0"/>
              <a:t>Tian </a:t>
            </a:r>
            <a:r>
              <a:rPr lang="en-US" altLang="zh-TW" sz="2400" dirty="0" err="1"/>
              <a:t>Sheuan</a:t>
            </a:r>
            <a:r>
              <a:rPr lang="en-US" altLang="zh-TW" sz="2400" dirty="0"/>
              <a:t> Chang</a:t>
            </a:r>
            <a:endParaRPr lang="zh-TW" altLang="en-US" sz="2400" dirty="0"/>
          </a:p>
        </p:txBody>
      </p:sp>
      <p:sp>
        <p:nvSpPr>
          <p:cNvPr id="5" name="文字方塊 4"/>
          <p:cNvSpPr txBox="1"/>
          <p:nvPr/>
        </p:nvSpPr>
        <p:spPr>
          <a:xfrm>
            <a:off x="839416" y="6597352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TW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Metastable state of 4011 Nand RS Latch</a:t>
            </a:r>
            <a:br>
              <a:rPr lang="en-US" altLang="zh-TW"/>
            </a:br>
            <a:r>
              <a:rPr lang="en-US" altLang="zh-TW"/>
              <a:t>What</a:t>
            </a:r>
            <a:r>
              <a:rPr lang="ja-JP" altLang="en-US"/>
              <a:t>’</a:t>
            </a:r>
            <a:r>
              <a:rPr lang="en-US" altLang="ja-JP"/>
              <a:t>s going on here?</a:t>
            </a:r>
            <a:endParaRPr lang="en-US" altLang="zh-TW"/>
          </a:p>
        </p:txBody>
      </p:sp>
      <p:pic>
        <p:nvPicPr>
          <p:cNvPr id="23556" name="Picture 5" descr="ee108d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7608" y="1379538"/>
            <a:ext cx="8353425" cy="534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946433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Over time this waveform fills in too</a:t>
            </a:r>
          </a:p>
        </p:txBody>
      </p:sp>
      <p:pic>
        <p:nvPicPr>
          <p:cNvPr id="24580" name="Picture 4" descr="ee108b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9820" y="1136452"/>
            <a:ext cx="8277225" cy="529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87687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Actual circuit of 4011 Nand RS Latch</a:t>
            </a:r>
          </a:p>
        </p:txBody>
      </p:sp>
      <p:graphicFrame>
        <p:nvGraphicFramePr>
          <p:cNvPr id="2560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0766534"/>
              </p:ext>
            </p:extLst>
          </p:nvPr>
        </p:nvGraphicFramePr>
        <p:xfrm>
          <a:off x="551384" y="2492896"/>
          <a:ext cx="5246687" cy="2182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084400" imgH="859320" progId="Visio.Drawing.6">
                  <p:embed/>
                </p:oleObj>
              </mc:Choice>
              <mc:Fallback>
                <p:oleObj name="Visio" r:id="rId3" imgW="2084400" imgH="859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1384" y="2492896"/>
                        <a:ext cx="5246687" cy="2182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圖片 2">
            <a:extLst>
              <a:ext uri="{FF2B5EF4-FFF2-40B4-BE49-F238E27FC236}">
                <a16:creationId xmlns:a16="http://schemas.microsoft.com/office/drawing/2014/main" id="{4789F5C5-98B6-432F-B4C5-B8C12A17166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24310" y="2132856"/>
            <a:ext cx="6370872" cy="32616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607489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Initial state when both inputs are low</a:t>
            </a:r>
          </a:p>
        </p:txBody>
      </p:sp>
      <p:graphicFrame>
        <p:nvGraphicFramePr>
          <p:cNvPr id="26628" name="Object 2"/>
          <p:cNvGraphicFramePr>
            <a:graphicFrameLocks noChangeAspect="1"/>
          </p:cNvGraphicFramePr>
          <p:nvPr/>
        </p:nvGraphicFramePr>
        <p:xfrm>
          <a:off x="3476626" y="2209800"/>
          <a:ext cx="5237163" cy="2432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084400" imgH="959760" progId="Visio.Drawing.6">
                  <p:embed/>
                </p:oleObj>
              </mc:Choice>
              <mc:Fallback>
                <p:oleObj name="Visio" r:id="rId3" imgW="2084400" imgH="959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76626" y="2209800"/>
                        <a:ext cx="5237163" cy="2432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157709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內容版面配置區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When both inputs go high, it becomes a </a:t>
            </a:r>
            <a:r>
              <a:rPr lang="en-US" altLang="zh-TW" dirty="0">
                <a:solidFill>
                  <a:srgbClr val="FF0000"/>
                </a:solidFill>
              </a:rPr>
              <a:t>6-stage ring oscillator</a:t>
            </a:r>
            <a:br>
              <a:rPr lang="en-US" altLang="zh-TW" dirty="0"/>
            </a:br>
            <a:br>
              <a:rPr lang="en-US" altLang="zh-TW" dirty="0"/>
            </a:br>
            <a:r>
              <a:rPr lang="en-US" altLang="zh-TW" dirty="0"/>
              <a:t>Oscillation is </a:t>
            </a:r>
            <a:r>
              <a:rPr lang="en-US" altLang="zh-TW" dirty="0">
                <a:solidFill>
                  <a:srgbClr val="FF0000"/>
                </a:solidFill>
              </a:rPr>
              <a:t>metastable</a:t>
            </a:r>
            <a:endParaRPr lang="zh-TW" altLang="en-US" dirty="0">
              <a:solidFill>
                <a:srgbClr val="FF0000"/>
              </a:solidFill>
            </a:endParaRPr>
          </a:p>
        </p:txBody>
      </p:sp>
      <p:graphicFrame>
        <p:nvGraphicFramePr>
          <p:cNvPr id="27652" name="Object 2"/>
          <p:cNvGraphicFramePr>
            <a:graphicFrameLocks noChangeAspect="1"/>
          </p:cNvGraphicFramePr>
          <p:nvPr/>
        </p:nvGraphicFramePr>
        <p:xfrm>
          <a:off x="3476626" y="2835275"/>
          <a:ext cx="5237163" cy="2432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084400" imgH="959760" progId="Visio.Drawing.6">
                  <p:embed/>
                </p:oleObj>
              </mc:Choice>
              <mc:Fallback>
                <p:oleObj name="Visio" r:id="rId3" imgW="2084400" imgH="959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76626" y="2835275"/>
                        <a:ext cx="5237163" cy="2432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083482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Oscillation is metastable</a:t>
            </a:r>
          </a:p>
        </p:txBody>
      </p:sp>
      <p:graphicFrame>
        <p:nvGraphicFramePr>
          <p:cNvPr id="28676" name="Object 2"/>
          <p:cNvGraphicFramePr>
            <a:graphicFrameLocks noChangeAspect="1"/>
          </p:cNvGraphicFramePr>
          <p:nvPr/>
        </p:nvGraphicFramePr>
        <p:xfrm>
          <a:off x="3979864" y="1295401"/>
          <a:ext cx="4232275" cy="214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682280" imgH="849960" progId="Visio.Drawing.6">
                  <p:embed/>
                </p:oleObj>
              </mc:Choice>
              <mc:Fallback>
                <p:oleObj name="Visio" r:id="rId3" imgW="1682280" imgH="8499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79864" y="1295401"/>
                        <a:ext cx="4232275" cy="2143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7" name="Object 3"/>
          <p:cNvGraphicFramePr>
            <a:graphicFrameLocks noChangeAspect="1"/>
          </p:cNvGraphicFramePr>
          <p:nvPr/>
        </p:nvGraphicFramePr>
        <p:xfrm>
          <a:off x="2316164" y="4219575"/>
          <a:ext cx="7559675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998800" imgH="329040" progId="Visio.Drawing.6">
                  <p:embed/>
                </p:oleObj>
              </mc:Choice>
              <mc:Fallback>
                <p:oleObj name="Visio" r:id="rId5" imgW="2998800" imgH="329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6164" y="4219575"/>
                        <a:ext cx="7559675" cy="85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479787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96838"/>
            <a:ext cx="10972800" cy="939800"/>
          </a:xfrm>
        </p:spPr>
        <p:txBody>
          <a:bodyPr>
            <a:normAutofit fontScale="90000"/>
          </a:bodyPr>
          <a:lstStyle/>
          <a:p>
            <a:r>
              <a:rPr lang="en-US" altLang="zh-TW" dirty="0"/>
              <a:t>If delays are balanced, ring sequences through six states repeatedly</a:t>
            </a:r>
          </a:p>
        </p:txBody>
      </p:sp>
      <p:graphicFrame>
        <p:nvGraphicFramePr>
          <p:cNvPr id="29699" name="Object 2"/>
          <p:cNvGraphicFramePr>
            <a:graphicFrameLocks noChangeAspect="1"/>
          </p:cNvGraphicFramePr>
          <p:nvPr/>
        </p:nvGraphicFramePr>
        <p:xfrm>
          <a:off x="3087689" y="1036638"/>
          <a:ext cx="6015037" cy="5821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998800" imgH="2907360" progId="Visio.Drawing.6">
                  <p:embed/>
                </p:oleObj>
              </mc:Choice>
              <mc:Fallback>
                <p:oleObj name="Visio" r:id="rId3" imgW="2998800" imgH="2907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87689" y="1036638"/>
                        <a:ext cx="6015037" cy="5821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" name="直線單箭頭接點 2">
            <a:extLst>
              <a:ext uri="{FF2B5EF4-FFF2-40B4-BE49-F238E27FC236}">
                <a16:creationId xmlns:a16="http://schemas.microsoft.com/office/drawing/2014/main" id="{FAFAFBE9-6086-4098-A177-49F500DBB719}"/>
              </a:ext>
            </a:extLst>
          </p:cNvPr>
          <p:cNvCxnSpPr/>
          <p:nvPr/>
        </p:nvCxnSpPr>
        <p:spPr>
          <a:xfrm>
            <a:off x="6240016" y="2060848"/>
            <a:ext cx="576064" cy="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6" name="直線單箭頭接點 5">
            <a:extLst>
              <a:ext uri="{FF2B5EF4-FFF2-40B4-BE49-F238E27FC236}">
                <a16:creationId xmlns:a16="http://schemas.microsoft.com/office/drawing/2014/main" id="{4DBEDAD0-BD38-4A24-8421-400657C60244}"/>
              </a:ext>
            </a:extLst>
          </p:cNvPr>
          <p:cNvCxnSpPr/>
          <p:nvPr/>
        </p:nvCxnSpPr>
        <p:spPr>
          <a:xfrm>
            <a:off x="7104112" y="3068960"/>
            <a:ext cx="576064" cy="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7" name="直線單箭頭接點 6">
            <a:extLst>
              <a:ext uri="{FF2B5EF4-FFF2-40B4-BE49-F238E27FC236}">
                <a16:creationId xmlns:a16="http://schemas.microsoft.com/office/drawing/2014/main" id="{036FDDB5-967B-487A-9A55-065FD5E412CB}"/>
              </a:ext>
            </a:extLst>
          </p:cNvPr>
          <p:cNvCxnSpPr/>
          <p:nvPr/>
        </p:nvCxnSpPr>
        <p:spPr>
          <a:xfrm>
            <a:off x="8040216" y="4149080"/>
            <a:ext cx="576064" cy="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8" name="直線單箭頭接點 7">
            <a:extLst>
              <a:ext uri="{FF2B5EF4-FFF2-40B4-BE49-F238E27FC236}">
                <a16:creationId xmlns:a16="http://schemas.microsoft.com/office/drawing/2014/main" id="{5D0B1839-C247-469F-9D94-59BDA82B96C0}"/>
              </a:ext>
            </a:extLst>
          </p:cNvPr>
          <p:cNvCxnSpPr/>
          <p:nvPr/>
        </p:nvCxnSpPr>
        <p:spPr>
          <a:xfrm>
            <a:off x="4367808" y="5157192"/>
            <a:ext cx="576064" cy="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9" name="直線單箭頭接點 8">
            <a:extLst>
              <a:ext uri="{FF2B5EF4-FFF2-40B4-BE49-F238E27FC236}">
                <a16:creationId xmlns:a16="http://schemas.microsoft.com/office/drawing/2014/main" id="{FEE3961F-66EC-46A2-8E1E-44FEA5B50AD0}"/>
              </a:ext>
            </a:extLst>
          </p:cNvPr>
          <p:cNvCxnSpPr/>
          <p:nvPr/>
        </p:nvCxnSpPr>
        <p:spPr>
          <a:xfrm>
            <a:off x="5303912" y="6165304"/>
            <a:ext cx="576064" cy="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94214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標題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對設計的影響</a:t>
            </a:r>
            <a:br>
              <a:rPr lang="en-US" altLang="zh-TW" dirty="0"/>
            </a:br>
            <a:r>
              <a:rPr lang="en-US" altLang="zh-TW" dirty="0"/>
              <a:t>(</a:t>
            </a:r>
            <a:r>
              <a:rPr lang="zh-TW" altLang="en-US" dirty="0"/>
              <a:t>何時最容易發生</a:t>
            </a:r>
            <a:r>
              <a:rPr lang="en-US" altLang="zh-TW" dirty="0"/>
              <a:t>)</a:t>
            </a:r>
            <a:endParaRPr lang="zh-TW" altLang="en-US" dirty="0"/>
          </a:p>
        </p:txBody>
      </p:sp>
      <p:sp>
        <p:nvSpPr>
          <p:cNvPr id="4" name="文字版面配置區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187938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zh-TW" sz="1000" b="0">
                <a:latin typeface="Arial" panose="020B0604020202020204" pitchFamily="34" charset="0"/>
              </a:rPr>
              <a:t>(c) 2005-2012 W. J. Dally </a:t>
            </a:r>
            <a:endParaRPr lang="en-US" altLang="zh-TW" sz="1400" b="0">
              <a:latin typeface="Times New Roman" panose="02020603050405020304" pitchFamily="18" charset="0"/>
            </a:endParaRPr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ＭＳ Ｐゴシック" panose="020B0600070205080204" pitchFamily="34" charset="-128"/>
              </a:rPr>
              <a:t>A Brute-Force Synchronizer</a:t>
            </a:r>
          </a:p>
        </p:txBody>
      </p:sp>
      <p:graphicFrame>
        <p:nvGraphicFramePr>
          <p:cNvPr id="30724" name="Object 2"/>
          <p:cNvGraphicFramePr>
            <a:graphicFrameLocks noChangeAspect="1"/>
          </p:cNvGraphicFramePr>
          <p:nvPr/>
        </p:nvGraphicFramePr>
        <p:xfrm>
          <a:off x="4011614" y="1447801"/>
          <a:ext cx="4168775" cy="1490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075400" imgH="740520" progId="Visio.Drawing.5">
                  <p:embed/>
                </p:oleObj>
              </mc:Choice>
              <mc:Fallback>
                <p:oleObj name="VISIO" r:id="rId3" imgW="2075400" imgH="74052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1614" y="1447801"/>
                        <a:ext cx="4168775" cy="1490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5" name="Object 3"/>
          <p:cNvGraphicFramePr>
            <a:graphicFrameLocks noChangeAspect="1"/>
          </p:cNvGraphicFramePr>
          <p:nvPr/>
        </p:nvGraphicFramePr>
        <p:xfrm>
          <a:off x="3630614" y="3505200"/>
          <a:ext cx="3940175" cy="2497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614680" imgH="1654560" progId="Visio.Drawing.5">
                  <p:embed/>
                </p:oleObj>
              </mc:Choice>
              <mc:Fallback>
                <p:oleObj name="VISIO" r:id="rId5" imgW="2614680" imgH="165456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0614" y="3505200"/>
                        <a:ext cx="3940175" cy="2497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394102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zh-TW" sz="1000" b="0">
                <a:latin typeface="Arial" panose="020B0604020202020204" pitchFamily="34" charset="0"/>
              </a:rPr>
              <a:t>(c) 2005-2012 W. J. Dally </a:t>
            </a:r>
            <a:endParaRPr lang="en-US" altLang="zh-TW" sz="1400" b="0">
              <a:latin typeface="Times New Roman" panose="02020603050405020304" pitchFamily="18" charset="0"/>
            </a:endParaRPr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ＭＳ Ｐゴシック" panose="020B0600070205080204" pitchFamily="34" charset="-128"/>
              </a:rPr>
              <a:t>What if AW is </a:t>
            </a:r>
            <a:r>
              <a:rPr lang="en-US" altLang="zh-TW" i="1">
                <a:ea typeface="ＭＳ Ｐゴシック" panose="020B0600070205080204" pitchFamily="34" charset="-128"/>
              </a:rPr>
              <a:t>still</a:t>
            </a:r>
            <a:r>
              <a:rPr lang="en-US" altLang="zh-TW">
                <a:ea typeface="ＭＳ Ｐゴシック" panose="020B0600070205080204" pitchFamily="34" charset="-128"/>
              </a:rPr>
              <a:t> in a metastable state when FF2 is clocked?</a:t>
            </a:r>
          </a:p>
        </p:txBody>
      </p:sp>
      <p:graphicFrame>
        <p:nvGraphicFramePr>
          <p:cNvPr id="31748" name="Object 2"/>
          <p:cNvGraphicFramePr>
            <a:graphicFrameLocks noChangeAspect="1"/>
          </p:cNvGraphicFramePr>
          <p:nvPr/>
        </p:nvGraphicFramePr>
        <p:xfrm>
          <a:off x="3581400" y="2514601"/>
          <a:ext cx="5246688" cy="332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614680" imgH="1654560" progId="Visio.Drawing.5">
                  <p:embed/>
                </p:oleObj>
              </mc:Choice>
              <mc:Fallback>
                <p:oleObj name="VISIO" r:id="rId3" imgW="2614680" imgH="165456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2514601"/>
                        <a:ext cx="5246688" cy="3324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字方塊 2"/>
          <p:cNvSpPr txBox="1"/>
          <p:nvPr/>
        </p:nvSpPr>
        <p:spPr>
          <a:xfrm>
            <a:off x="9408368" y="5373216"/>
            <a:ext cx="180049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/>
              <a:t>訊號根本不穩定</a:t>
            </a:r>
            <a:endParaRPr lang="en-US" altLang="zh-TW" dirty="0"/>
          </a:p>
          <a:p>
            <a:r>
              <a:rPr lang="zh-TW" altLang="en-US" dirty="0"/>
              <a:t>會抓錯值</a:t>
            </a:r>
          </a:p>
        </p:txBody>
      </p:sp>
    </p:spTree>
    <p:extLst>
      <p:ext uri="{BB962C8B-B14F-4D97-AF65-F5344CB8AC3E}">
        <p14:creationId xmlns:p14="http://schemas.microsoft.com/office/powerpoint/2010/main" val="32113540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Outline</a:t>
            </a:r>
            <a:r>
              <a:rPr lang="zh-TW" altLang="en-US" dirty="0"/>
              <a:t> </a:t>
            </a:r>
            <a:r>
              <a:rPr lang="en-US" altLang="zh-TW" dirty="0"/>
              <a:t>[Dally Ch. 27/28]</a:t>
            </a:r>
            <a:endParaRPr lang="zh-TW" altLang="en-US" dirty="0"/>
          </a:p>
        </p:txBody>
      </p:sp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壞掉的</a:t>
            </a:r>
            <a:r>
              <a:rPr lang="en-US" altLang="zh-TW" dirty="0"/>
              <a:t>DFF</a:t>
            </a:r>
          </a:p>
          <a:p>
            <a:pPr lvl="1"/>
            <a:r>
              <a:rPr lang="zh-TW" altLang="en-US" dirty="0"/>
              <a:t>當你違反</a:t>
            </a:r>
            <a:r>
              <a:rPr lang="en-US" altLang="zh-TW" dirty="0"/>
              <a:t>setup time/hold time constraints</a:t>
            </a:r>
            <a:r>
              <a:rPr lang="zh-TW" altLang="en-US" dirty="0"/>
              <a:t>時</a:t>
            </a:r>
            <a:endParaRPr lang="en-US" altLang="zh-TW" dirty="0"/>
          </a:p>
          <a:p>
            <a:r>
              <a:rPr lang="zh-TW" altLang="en-US" dirty="0"/>
              <a:t>對設計的影響與其解法</a:t>
            </a:r>
            <a:endParaRPr lang="en-US" altLang="zh-TW"/>
          </a:p>
          <a:p>
            <a:pPr lvl="1"/>
            <a:r>
              <a:rPr lang="en-US" altLang="zh-TW"/>
              <a:t>(</a:t>
            </a:r>
            <a:r>
              <a:rPr lang="zh-TW" altLang="en-US" dirty="0"/>
              <a:t>何時最容易發生</a:t>
            </a:r>
            <a:r>
              <a:rPr lang="en-US" altLang="zh-TW" dirty="0"/>
              <a:t>)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2420623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訊號跨越不同</a:t>
            </a:r>
            <a:r>
              <a:rPr lang="en-US" altLang="zh-TW" dirty="0"/>
              <a:t>clock domain</a:t>
            </a:r>
            <a:r>
              <a:rPr lang="zh-TW" altLang="en-US" dirty="0"/>
              <a:t>時，最容易發生</a:t>
            </a:r>
          </a:p>
        </p:txBody>
      </p:sp>
      <p:pic>
        <p:nvPicPr>
          <p:cNvPr id="7" name="image2.png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1343472" y="1412776"/>
            <a:ext cx="9053636" cy="5150276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335360" y="6490871"/>
            <a:ext cx="837659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dirty="0"/>
              <a:t>http://www.sunburst-design.com/papers/CummingsSNUG2008Boston_CDC.pdf</a:t>
            </a:r>
            <a:endParaRPr lang="zh-TW" altLang="en-US" dirty="0"/>
          </a:p>
        </p:txBody>
      </p:sp>
      <p:sp>
        <p:nvSpPr>
          <p:cNvPr id="2" name="矩形 1"/>
          <p:cNvSpPr/>
          <p:nvPr/>
        </p:nvSpPr>
        <p:spPr>
          <a:xfrm>
            <a:off x="5015880" y="5805264"/>
            <a:ext cx="2304256" cy="685607"/>
          </a:xfrm>
          <a:prstGeom prst="rect">
            <a:avLst/>
          </a:prstGeom>
          <a:noFill/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矩形 8"/>
          <p:cNvSpPr/>
          <p:nvPr/>
        </p:nvSpPr>
        <p:spPr>
          <a:xfrm>
            <a:off x="7559824" y="4149080"/>
            <a:ext cx="2304256" cy="685607"/>
          </a:xfrm>
          <a:prstGeom prst="rect">
            <a:avLst/>
          </a:prstGeom>
          <a:noFill/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矩形 9"/>
          <p:cNvSpPr/>
          <p:nvPr/>
        </p:nvSpPr>
        <p:spPr>
          <a:xfrm>
            <a:off x="4367808" y="3861048"/>
            <a:ext cx="504056" cy="648072"/>
          </a:xfrm>
          <a:prstGeom prst="rect">
            <a:avLst/>
          </a:prstGeom>
          <a:solidFill>
            <a:srgbClr val="FF0000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矩形 10"/>
          <p:cNvSpPr/>
          <p:nvPr/>
        </p:nvSpPr>
        <p:spPr>
          <a:xfrm>
            <a:off x="4579417" y="5194726"/>
            <a:ext cx="1368152" cy="610537"/>
          </a:xfrm>
          <a:prstGeom prst="rect">
            <a:avLst/>
          </a:prstGeom>
          <a:solidFill>
            <a:srgbClr val="FF0000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922454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9" grpId="0" animBg="1"/>
      <p:bldP spid="10" grpId="0" animBg="1"/>
      <p:bldP spid="11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Metastable bdat1 output propagating invalid data throughout the design</a:t>
            </a:r>
            <a:endParaRPr lang="zh-TW" altLang="en-US" dirty="0"/>
          </a:p>
        </p:txBody>
      </p:sp>
      <p:pic>
        <p:nvPicPr>
          <p:cNvPr id="3" name="image3.pn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1199456" y="1412776"/>
            <a:ext cx="8805718" cy="5257800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3647728" y="1772816"/>
            <a:ext cx="4032448" cy="576064"/>
          </a:xfrm>
          <a:prstGeom prst="rect">
            <a:avLst/>
          </a:prstGeom>
          <a:noFill/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" name="矩形 4"/>
          <p:cNvSpPr/>
          <p:nvPr/>
        </p:nvSpPr>
        <p:spPr>
          <a:xfrm>
            <a:off x="4295800" y="5877272"/>
            <a:ext cx="1368152" cy="538529"/>
          </a:xfrm>
          <a:prstGeom prst="rect">
            <a:avLst/>
          </a:prstGeom>
          <a:solidFill>
            <a:srgbClr val="FF0000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14629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發生機率</a:t>
            </a:r>
            <a:r>
              <a:rPr lang="en-US" altLang="zh-TW" dirty="0"/>
              <a:t>MTBF (mean time between failure)</a:t>
            </a:r>
            <a:endParaRPr lang="zh-TW" altLang="en-US" dirty="0"/>
          </a:p>
        </p:txBody>
      </p:sp>
      <p:pic>
        <p:nvPicPr>
          <p:cNvPr id="3" name="image5.pn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1487488" y="1412776"/>
            <a:ext cx="6308729" cy="2685450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1516219" y="4581128"/>
            <a:ext cx="6096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TW" dirty="0"/>
              <a:t>failures occur more frequently (shorter MTBF) in higher speed designs, or when the sampled data changes more frequently.</a:t>
            </a:r>
          </a:p>
          <a:p>
            <a:r>
              <a:rPr lang="zh-TW" altLang="en-US" dirty="0"/>
              <a:t>越高頻或訊號變化越快，越容易產生錯誤</a:t>
            </a:r>
          </a:p>
        </p:txBody>
      </p:sp>
    </p:spTree>
    <p:extLst>
      <p:ext uri="{BB962C8B-B14F-4D97-AF65-F5344CB8AC3E}">
        <p14:creationId xmlns:p14="http://schemas.microsoft.com/office/powerpoint/2010/main" val="1918134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那設計要怎麼做</a:t>
            </a:r>
            <a:r>
              <a:rPr lang="en-US" altLang="zh-TW" dirty="0"/>
              <a:t>?single bit case</a:t>
            </a:r>
            <a:endParaRPr lang="zh-TW" altLang="en-US" dirty="0"/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59496" y="1700808"/>
            <a:ext cx="7591540" cy="1370855"/>
          </a:xfrm>
          <a:prstGeom prst="rect">
            <a:avLst/>
          </a:prstGeom>
        </p:spPr>
      </p:pic>
      <p:sp>
        <p:nvSpPr>
          <p:cNvPr id="4" name="文字方塊 3"/>
          <p:cNvSpPr txBox="1"/>
          <p:nvPr/>
        </p:nvSpPr>
        <p:spPr>
          <a:xfrm>
            <a:off x="911424" y="1214438"/>
            <a:ext cx="434926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2400" dirty="0">
                <a:solidFill>
                  <a:srgbClr val="FF0000"/>
                </a:solidFill>
              </a:rPr>
              <a:t>超高頻設計，就用三個</a:t>
            </a:r>
            <a:r>
              <a:rPr lang="en-US" altLang="zh-TW" sz="2400" dirty="0">
                <a:solidFill>
                  <a:srgbClr val="FF0000"/>
                </a:solidFill>
              </a:rPr>
              <a:t>DFF</a:t>
            </a:r>
            <a:r>
              <a:rPr lang="zh-TW" altLang="en-US" sz="2400" dirty="0">
                <a:solidFill>
                  <a:srgbClr val="FF0000"/>
                </a:solidFill>
              </a:rPr>
              <a:t>串接</a:t>
            </a:r>
          </a:p>
        </p:txBody>
      </p:sp>
    </p:spTree>
    <p:extLst>
      <p:ext uri="{BB962C8B-B14F-4D97-AF65-F5344CB8AC3E}">
        <p14:creationId xmlns:p14="http://schemas.microsoft.com/office/powerpoint/2010/main" val="27140200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不良示範</a:t>
            </a:r>
            <a:r>
              <a:rPr lang="en-US" altLang="zh-TW" dirty="0"/>
              <a:t>:</a:t>
            </a:r>
            <a:r>
              <a:rPr lang="zh-TW" altLang="en-US" dirty="0"/>
              <a:t> 沒經過</a:t>
            </a:r>
            <a:r>
              <a:rPr lang="en-US" altLang="zh-TW" dirty="0"/>
              <a:t>register</a:t>
            </a:r>
            <a:r>
              <a:rPr lang="zh-TW" altLang="en-US" dirty="0"/>
              <a:t>就送過去</a:t>
            </a:r>
          </a:p>
        </p:txBody>
      </p:sp>
      <p:pic>
        <p:nvPicPr>
          <p:cNvPr id="3" name="image7.pn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1343472" y="1052736"/>
            <a:ext cx="9505056" cy="5472608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4007768" y="1700808"/>
            <a:ext cx="1368152" cy="1152128"/>
          </a:xfrm>
          <a:prstGeom prst="rect">
            <a:avLst/>
          </a:prstGeom>
          <a:solidFill>
            <a:srgbClr val="FF0000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" name="文字方塊 4"/>
          <p:cNvSpPr txBox="1"/>
          <p:nvPr/>
        </p:nvSpPr>
        <p:spPr>
          <a:xfrm>
            <a:off x="9602033" y="3068960"/>
            <a:ext cx="24929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>
                <a:solidFill>
                  <a:srgbClr val="FF0000"/>
                </a:solidFill>
              </a:rPr>
              <a:t>訊號亂動，抓錯機率高</a:t>
            </a:r>
          </a:p>
        </p:txBody>
      </p:sp>
      <p:sp>
        <p:nvSpPr>
          <p:cNvPr id="6" name="矩形 5"/>
          <p:cNvSpPr/>
          <p:nvPr/>
        </p:nvSpPr>
        <p:spPr>
          <a:xfrm>
            <a:off x="2855640" y="5589239"/>
            <a:ext cx="792088" cy="432049"/>
          </a:xfrm>
          <a:prstGeom prst="rect">
            <a:avLst/>
          </a:prstGeom>
          <a:solidFill>
            <a:srgbClr val="FF0000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矩形 6"/>
          <p:cNvSpPr/>
          <p:nvPr/>
        </p:nvSpPr>
        <p:spPr>
          <a:xfrm>
            <a:off x="7320136" y="5517232"/>
            <a:ext cx="792088" cy="432049"/>
          </a:xfrm>
          <a:prstGeom prst="rect">
            <a:avLst/>
          </a:prstGeom>
          <a:solidFill>
            <a:srgbClr val="FF0000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橢圓 7"/>
          <p:cNvSpPr/>
          <p:nvPr/>
        </p:nvSpPr>
        <p:spPr>
          <a:xfrm>
            <a:off x="2927648" y="4509120"/>
            <a:ext cx="288032" cy="100811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橢圓 8"/>
          <p:cNvSpPr/>
          <p:nvPr/>
        </p:nvSpPr>
        <p:spPr>
          <a:xfrm>
            <a:off x="7428148" y="4572718"/>
            <a:ext cx="288032" cy="100811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7885699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  <p:bldP spid="7" grpId="0" animBg="1"/>
      <p:bldP spid="8" grpId="0" animBg="1"/>
      <p:bldP spid="9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優良設計</a:t>
            </a:r>
          </a:p>
        </p:txBody>
      </p:sp>
      <p:pic>
        <p:nvPicPr>
          <p:cNvPr id="3" name="image8.pn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1770334" y="1188259"/>
            <a:ext cx="8805718" cy="5429200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4943872" y="1578174"/>
            <a:ext cx="1008112" cy="1152128"/>
          </a:xfrm>
          <a:prstGeom prst="rect">
            <a:avLst/>
          </a:prstGeom>
          <a:solidFill>
            <a:srgbClr val="FF0000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" name="矩形 4"/>
          <p:cNvSpPr/>
          <p:nvPr/>
        </p:nvSpPr>
        <p:spPr>
          <a:xfrm>
            <a:off x="6173193" y="1578174"/>
            <a:ext cx="1368152" cy="1152128"/>
          </a:xfrm>
          <a:prstGeom prst="rect">
            <a:avLst/>
          </a:prstGeom>
          <a:solidFill>
            <a:srgbClr val="FF0000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文字方塊 5"/>
          <p:cNvSpPr txBox="1"/>
          <p:nvPr/>
        </p:nvSpPr>
        <p:spPr>
          <a:xfrm>
            <a:off x="6221699" y="842308"/>
            <a:ext cx="2031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>
                <a:solidFill>
                  <a:srgbClr val="FF0000"/>
                </a:solidFill>
              </a:rPr>
              <a:t>接收端用兩顆串接</a:t>
            </a:r>
          </a:p>
        </p:txBody>
      </p:sp>
      <p:sp>
        <p:nvSpPr>
          <p:cNvPr id="7" name="文字方塊 6"/>
          <p:cNvSpPr txBox="1"/>
          <p:nvPr/>
        </p:nvSpPr>
        <p:spPr>
          <a:xfrm>
            <a:off x="4518963" y="851201"/>
            <a:ext cx="14622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>
                <a:solidFill>
                  <a:srgbClr val="FF0000"/>
                </a:solidFill>
              </a:rPr>
              <a:t>發送端經</a:t>
            </a:r>
            <a:r>
              <a:rPr lang="en-US" altLang="zh-TW" dirty="0">
                <a:solidFill>
                  <a:srgbClr val="FF0000"/>
                </a:solidFill>
              </a:rPr>
              <a:t>DFF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8" name="文字方塊 7"/>
          <p:cNvSpPr txBox="1"/>
          <p:nvPr/>
        </p:nvSpPr>
        <p:spPr>
          <a:xfrm>
            <a:off x="9278026" y="1969572"/>
            <a:ext cx="24929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>
                <a:solidFill>
                  <a:srgbClr val="FF0000"/>
                </a:solidFill>
              </a:rPr>
              <a:t>訊號較穩，抓錯機率小</a:t>
            </a:r>
          </a:p>
        </p:txBody>
      </p:sp>
      <p:sp>
        <p:nvSpPr>
          <p:cNvPr id="9" name="矩形 8"/>
          <p:cNvSpPr/>
          <p:nvPr/>
        </p:nvSpPr>
        <p:spPr>
          <a:xfrm>
            <a:off x="7320136" y="5517232"/>
            <a:ext cx="792088" cy="432049"/>
          </a:xfrm>
          <a:prstGeom prst="rect">
            <a:avLst/>
          </a:prstGeom>
          <a:solidFill>
            <a:srgbClr val="FF0000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橢圓 9"/>
          <p:cNvSpPr/>
          <p:nvPr/>
        </p:nvSpPr>
        <p:spPr>
          <a:xfrm>
            <a:off x="7428148" y="4572718"/>
            <a:ext cx="288032" cy="100811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矩形 10"/>
          <p:cNvSpPr/>
          <p:nvPr/>
        </p:nvSpPr>
        <p:spPr>
          <a:xfrm>
            <a:off x="2855640" y="5589239"/>
            <a:ext cx="792088" cy="432049"/>
          </a:xfrm>
          <a:prstGeom prst="rect">
            <a:avLst/>
          </a:prstGeom>
          <a:solidFill>
            <a:srgbClr val="FF0000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橢圓 11"/>
          <p:cNvSpPr/>
          <p:nvPr/>
        </p:nvSpPr>
        <p:spPr>
          <a:xfrm>
            <a:off x="2927648" y="4509120"/>
            <a:ext cx="288032" cy="100811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55714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/>
      <p:bldP spid="7" grpId="0"/>
      <p:bldP spid="9" grpId="0" animBg="1"/>
      <p:bldP spid="10" grpId="0" animBg="1"/>
      <p:bldP spid="11" grpId="0" animBg="1"/>
      <p:bldP spid="12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發送端訊號要怎麼給</a:t>
            </a:r>
            <a:r>
              <a:rPr lang="en-US" altLang="zh-TW" dirty="0"/>
              <a:t>:</a:t>
            </a:r>
            <a:r>
              <a:rPr lang="zh-TW" altLang="en-US" dirty="0"/>
              <a:t> </a:t>
            </a:r>
            <a:r>
              <a:rPr lang="zh-TW" altLang="en-US" dirty="0">
                <a:solidFill>
                  <a:srgbClr val="FF0000"/>
                </a:solidFill>
              </a:rPr>
              <a:t>不能太短，會被錯過</a:t>
            </a:r>
          </a:p>
        </p:txBody>
      </p:sp>
      <p:pic>
        <p:nvPicPr>
          <p:cNvPr id="3" name="image9.pn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1271464" y="1412776"/>
            <a:ext cx="9309774" cy="5257800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3287688" y="4149080"/>
            <a:ext cx="1440160" cy="504056"/>
          </a:xfrm>
          <a:prstGeom prst="rect">
            <a:avLst/>
          </a:prstGeom>
          <a:solidFill>
            <a:srgbClr val="FF0000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" name="矩形 4"/>
          <p:cNvSpPr/>
          <p:nvPr/>
        </p:nvSpPr>
        <p:spPr>
          <a:xfrm>
            <a:off x="3431704" y="5517232"/>
            <a:ext cx="1656184" cy="504056"/>
          </a:xfrm>
          <a:prstGeom prst="rect">
            <a:avLst/>
          </a:prstGeom>
          <a:solidFill>
            <a:srgbClr val="FF0000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矩形 5"/>
          <p:cNvSpPr/>
          <p:nvPr/>
        </p:nvSpPr>
        <p:spPr>
          <a:xfrm>
            <a:off x="4727848" y="5967598"/>
            <a:ext cx="1656184" cy="504056"/>
          </a:xfrm>
          <a:prstGeom prst="rect">
            <a:avLst/>
          </a:prstGeom>
          <a:solidFill>
            <a:srgbClr val="FF0000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文字方塊 6"/>
          <p:cNvSpPr txBox="1"/>
          <p:nvPr/>
        </p:nvSpPr>
        <p:spPr>
          <a:xfrm>
            <a:off x="983432" y="1202047"/>
            <a:ext cx="356969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 err="1">
                <a:solidFill>
                  <a:srgbClr val="FF0000"/>
                </a:solidFill>
              </a:rPr>
              <a:t>adat</a:t>
            </a:r>
            <a:r>
              <a:rPr lang="en-US" altLang="zh-TW" sz="2800" dirty="0">
                <a:solidFill>
                  <a:srgbClr val="FF0000"/>
                </a:solidFill>
              </a:rPr>
              <a:t> length &lt; </a:t>
            </a:r>
            <a:r>
              <a:rPr lang="en-US" altLang="zh-TW" sz="2800" dirty="0" err="1">
                <a:solidFill>
                  <a:srgbClr val="FF0000"/>
                </a:solidFill>
              </a:rPr>
              <a:t>bclk</a:t>
            </a:r>
            <a:r>
              <a:rPr lang="en-US" altLang="zh-TW" sz="2800" dirty="0">
                <a:solidFill>
                  <a:srgbClr val="FF0000"/>
                </a:solidFill>
              </a:rPr>
              <a:t> cycle</a:t>
            </a:r>
            <a:endParaRPr lang="zh-TW" altLang="en-US" sz="28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867571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發送端訊號要怎麼給</a:t>
            </a:r>
            <a:r>
              <a:rPr lang="en-US" altLang="zh-TW" dirty="0"/>
              <a:t>:</a:t>
            </a:r>
            <a:r>
              <a:rPr lang="zh-TW" altLang="en-US" dirty="0"/>
              <a:t> </a:t>
            </a:r>
            <a:r>
              <a:rPr lang="zh-TW" altLang="en-US" dirty="0">
                <a:solidFill>
                  <a:srgbClr val="FF0000"/>
                </a:solidFill>
              </a:rPr>
              <a:t>不夠長，也會被錯過</a:t>
            </a:r>
            <a:endParaRPr lang="zh-TW" altLang="en-US" dirty="0"/>
          </a:p>
        </p:txBody>
      </p:sp>
      <p:pic>
        <p:nvPicPr>
          <p:cNvPr id="3" name="image10.pn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1343472" y="1214438"/>
            <a:ext cx="9069070" cy="5429200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3287688" y="4149080"/>
            <a:ext cx="864096" cy="504056"/>
          </a:xfrm>
          <a:prstGeom prst="rect">
            <a:avLst/>
          </a:prstGeom>
          <a:solidFill>
            <a:srgbClr val="FF0000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" name="矩形 4"/>
          <p:cNvSpPr/>
          <p:nvPr/>
        </p:nvSpPr>
        <p:spPr>
          <a:xfrm>
            <a:off x="3431704" y="5517232"/>
            <a:ext cx="936104" cy="504056"/>
          </a:xfrm>
          <a:prstGeom prst="rect">
            <a:avLst/>
          </a:prstGeom>
          <a:solidFill>
            <a:srgbClr val="FF0000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矩形 5"/>
          <p:cNvSpPr/>
          <p:nvPr/>
        </p:nvSpPr>
        <p:spPr>
          <a:xfrm>
            <a:off x="5159896" y="5517232"/>
            <a:ext cx="936104" cy="504056"/>
          </a:xfrm>
          <a:prstGeom prst="rect">
            <a:avLst/>
          </a:prstGeom>
          <a:solidFill>
            <a:srgbClr val="FF0000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矩形 6"/>
          <p:cNvSpPr/>
          <p:nvPr/>
        </p:nvSpPr>
        <p:spPr>
          <a:xfrm>
            <a:off x="4995655" y="4149080"/>
            <a:ext cx="864096" cy="504056"/>
          </a:xfrm>
          <a:prstGeom prst="rect">
            <a:avLst/>
          </a:prstGeom>
          <a:solidFill>
            <a:srgbClr val="FF0000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文字方塊 8"/>
          <p:cNvSpPr txBox="1"/>
          <p:nvPr/>
        </p:nvSpPr>
        <p:spPr>
          <a:xfrm>
            <a:off x="983432" y="1202047"/>
            <a:ext cx="608801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 err="1">
                <a:solidFill>
                  <a:srgbClr val="FF0000"/>
                </a:solidFill>
              </a:rPr>
              <a:t>adat</a:t>
            </a:r>
            <a:r>
              <a:rPr lang="en-US" altLang="zh-TW" sz="2800" dirty="0">
                <a:solidFill>
                  <a:srgbClr val="FF0000"/>
                </a:solidFill>
              </a:rPr>
              <a:t> length slightly larger than </a:t>
            </a:r>
            <a:r>
              <a:rPr lang="en-US" altLang="zh-TW" sz="2800" dirty="0" err="1">
                <a:solidFill>
                  <a:srgbClr val="FF0000"/>
                </a:solidFill>
              </a:rPr>
              <a:t>bclk</a:t>
            </a:r>
            <a:r>
              <a:rPr lang="en-US" altLang="zh-TW" sz="2800" dirty="0">
                <a:solidFill>
                  <a:srgbClr val="FF0000"/>
                </a:solidFill>
              </a:rPr>
              <a:t> cycle</a:t>
            </a:r>
            <a:endParaRPr lang="zh-TW" altLang="en-US" sz="28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8157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9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01990" y="239647"/>
            <a:ext cx="9953625" cy="6381750"/>
          </a:xfrm>
          <a:prstGeom prst="rect">
            <a:avLst/>
          </a:prstGeom>
        </p:spPr>
      </p:pic>
      <p:sp>
        <p:nvSpPr>
          <p:cNvPr id="4" name="文字方塊 3"/>
          <p:cNvSpPr txBox="1"/>
          <p:nvPr/>
        </p:nvSpPr>
        <p:spPr>
          <a:xfrm>
            <a:off x="407368" y="3356992"/>
            <a:ext cx="26420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>
                <a:solidFill>
                  <a:srgbClr val="FF0000"/>
                </a:solidFill>
              </a:rPr>
              <a:t>訊號要夠長，</a:t>
            </a:r>
            <a:r>
              <a:rPr lang="en-US" altLang="zh-TW">
                <a:solidFill>
                  <a:srgbClr val="FF0000"/>
                </a:solidFill>
              </a:rPr>
              <a:t>&gt;=1.5X </a:t>
            </a:r>
            <a:r>
              <a:rPr lang="en-US" altLang="zh-TW" dirty="0" err="1">
                <a:solidFill>
                  <a:srgbClr val="FF0000"/>
                </a:solidFill>
              </a:rPr>
              <a:t>bclk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4007768" y="3161833"/>
            <a:ext cx="1008112" cy="504056"/>
          </a:xfrm>
          <a:prstGeom prst="rect">
            <a:avLst/>
          </a:prstGeom>
          <a:solidFill>
            <a:srgbClr val="FF0000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文字方塊 5"/>
          <p:cNvSpPr txBox="1"/>
          <p:nvPr/>
        </p:nvSpPr>
        <p:spPr>
          <a:xfrm>
            <a:off x="6672064" y="200620"/>
            <a:ext cx="420608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 err="1">
                <a:solidFill>
                  <a:srgbClr val="FF0000"/>
                </a:solidFill>
              </a:rPr>
              <a:t>adat</a:t>
            </a:r>
            <a:r>
              <a:rPr lang="en-US" altLang="zh-TW" sz="2800" dirty="0">
                <a:solidFill>
                  <a:srgbClr val="FF0000"/>
                </a:solidFill>
              </a:rPr>
              <a:t> length &gt;=1.5 </a:t>
            </a:r>
            <a:r>
              <a:rPr lang="en-US" altLang="zh-TW" sz="2800" dirty="0" err="1">
                <a:solidFill>
                  <a:srgbClr val="FF0000"/>
                </a:solidFill>
              </a:rPr>
              <a:t>bclk</a:t>
            </a:r>
            <a:r>
              <a:rPr lang="en-US" altLang="zh-TW" sz="2800" dirty="0">
                <a:solidFill>
                  <a:srgbClr val="FF0000"/>
                </a:solidFill>
              </a:rPr>
              <a:t> cycle</a:t>
            </a:r>
            <a:endParaRPr lang="zh-TW" altLang="en-US" sz="2800" dirty="0">
              <a:solidFill>
                <a:srgbClr val="FF0000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4079776" y="4639587"/>
            <a:ext cx="936104" cy="504056"/>
          </a:xfrm>
          <a:prstGeom prst="rect">
            <a:avLst/>
          </a:prstGeom>
          <a:solidFill>
            <a:srgbClr val="FF0000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矩形 7"/>
          <p:cNvSpPr/>
          <p:nvPr/>
        </p:nvSpPr>
        <p:spPr>
          <a:xfrm>
            <a:off x="5670079" y="4639587"/>
            <a:ext cx="936104" cy="504056"/>
          </a:xfrm>
          <a:prstGeom prst="rect">
            <a:avLst/>
          </a:prstGeom>
          <a:solidFill>
            <a:srgbClr val="FF0000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矩形 8"/>
          <p:cNvSpPr/>
          <p:nvPr/>
        </p:nvSpPr>
        <p:spPr>
          <a:xfrm>
            <a:off x="5570690" y="3144832"/>
            <a:ext cx="1008112" cy="504056"/>
          </a:xfrm>
          <a:prstGeom prst="rect">
            <a:avLst/>
          </a:prstGeom>
          <a:solidFill>
            <a:srgbClr val="FF0000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7202208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/>
      <p:bldP spid="7" grpId="0" animBg="1"/>
      <p:bldP spid="8" grpId="0" animBg="1"/>
      <p:bldP spid="9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39616" y="0"/>
            <a:ext cx="9295805" cy="6858000"/>
          </a:xfrm>
          <a:prstGeom prst="rect">
            <a:avLst/>
          </a:prstGeom>
        </p:spPr>
      </p:pic>
      <p:sp>
        <p:nvSpPr>
          <p:cNvPr id="5" name="文字方塊 4"/>
          <p:cNvSpPr txBox="1"/>
          <p:nvPr/>
        </p:nvSpPr>
        <p:spPr>
          <a:xfrm>
            <a:off x="378113" y="3140968"/>
            <a:ext cx="2492990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>
                <a:solidFill>
                  <a:srgbClr val="FF0000"/>
                </a:solidFill>
              </a:rPr>
              <a:t>要寄有回條的掛號信</a:t>
            </a:r>
            <a:endParaRPr lang="en-US" altLang="zh-TW" dirty="0">
              <a:solidFill>
                <a:srgbClr val="FF0000"/>
              </a:solidFill>
            </a:endParaRPr>
          </a:p>
          <a:p>
            <a:endParaRPr lang="en-US" altLang="zh-TW" dirty="0">
              <a:solidFill>
                <a:srgbClr val="FF0000"/>
              </a:solidFill>
            </a:endParaRPr>
          </a:p>
          <a:p>
            <a:r>
              <a:rPr lang="zh-TW" altLang="en-US" dirty="0">
                <a:solidFill>
                  <a:srgbClr val="FF0000"/>
                </a:solidFill>
              </a:rPr>
              <a:t>接收端回傳一個訊號，</a:t>
            </a:r>
            <a:endParaRPr lang="en-US" altLang="zh-TW" dirty="0">
              <a:solidFill>
                <a:srgbClr val="FF0000"/>
              </a:solidFill>
            </a:endParaRPr>
          </a:p>
          <a:p>
            <a:r>
              <a:rPr lang="zh-TW" altLang="en-US" dirty="0">
                <a:solidFill>
                  <a:srgbClr val="FF0000"/>
                </a:solidFill>
              </a:rPr>
              <a:t>告訴發送端已經收到，</a:t>
            </a:r>
            <a:endParaRPr lang="en-US" altLang="zh-TW" dirty="0">
              <a:solidFill>
                <a:srgbClr val="FF0000"/>
              </a:solidFill>
            </a:endParaRPr>
          </a:p>
          <a:p>
            <a:r>
              <a:rPr lang="zh-TW" altLang="en-US" dirty="0">
                <a:solidFill>
                  <a:srgbClr val="FF0000"/>
                </a:solidFill>
              </a:rPr>
              <a:t>發送端再關掉訊號</a:t>
            </a:r>
          </a:p>
        </p:txBody>
      </p:sp>
      <p:sp>
        <p:nvSpPr>
          <p:cNvPr id="7" name="手繪多邊形 6"/>
          <p:cNvSpPr/>
          <p:nvPr/>
        </p:nvSpPr>
        <p:spPr>
          <a:xfrm>
            <a:off x="5095875" y="3952875"/>
            <a:ext cx="219111" cy="1678298"/>
          </a:xfrm>
          <a:custGeom>
            <a:avLst/>
            <a:gdLst>
              <a:gd name="connsiteX0" fmla="*/ 47625 w 219111"/>
              <a:gd name="connsiteY0" fmla="*/ 0 h 1678298"/>
              <a:gd name="connsiteX1" fmla="*/ 38100 w 219111"/>
              <a:gd name="connsiteY1" fmla="*/ 47625 h 1678298"/>
              <a:gd name="connsiteX2" fmla="*/ 19050 w 219111"/>
              <a:gd name="connsiteY2" fmla="*/ 104775 h 1678298"/>
              <a:gd name="connsiteX3" fmla="*/ 9525 w 219111"/>
              <a:gd name="connsiteY3" fmla="*/ 133350 h 1678298"/>
              <a:gd name="connsiteX4" fmla="*/ 0 w 219111"/>
              <a:gd name="connsiteY4" fmla="*/ 171450 h 1678298"/>
              <a:gd name="connsiteX5" fmla="*/ 9525 w 219111"/>
              <a:gd name="connsiteY5" fmla="*/ 447675 h 1678298"/>
              <a:gd name="connsiteX6" fmla="*/ 19050 w 219111"/>
              <a:gd name="connsiteY6" fmla="*/ 533400 h 1678298"/>
              <a:gd name="connsiteX7" fmla="*/ 38100 w 219111"/>
              <a:gd name="connsiteY7" fmla="*/ 895350 h 1678298"/>
              <a:gd name="connsiteX8" fmla="*/ 47625 w 219111"/>
              <a:gd name="connsiteY8" fmla="*/ 1133475 h 1678298"/>
              <a:gd name="connsiteX9" fmla="*/ 66675 w 219111"/>
              <a:gd name="connsiteY9" fmla="*/ 1171575 h 1678298"/>
              <a:gd name="connsiteX10" fmla="*/ 76200 w 219111"/>
              <a:gd name="connsiteY10" fmla="*/ 1209675 h 1678298"/>
              <a:gd name="connsiteX11" fmla="*/ 85725 w 219111"/>
              <a:gd name="connsiteY11" fmla="*/ 1304925 h 1678298"/>
              <a:gd name="connsiteX12" fmla="*/ 95250 w 219111"/>
              <a:gd name="connsiteY12" fmla="*/ 1333500 h 1678298"/>
              <a:gd name="connsiteX13" fmla="*/ 123825 w 219111"/>
              <a:gd name="connsiteY13" fmla="*/ 1362075 h 1678298"/>
              <a:gd name="connsiteX14" fmla="*/ 133350 w 219111"/>
              <a:gd name="connsiteY14" fmla="*/ 1428750 h 1678298"/>
              <a:gd name="connsiteX15" fmla="*/ 142875 w 219111"/>
              <a:gd name="connsiteY15" fmla="*/ 1457325 h 1678298"/>
              <a:gd name="connsiteX16" fmla="*/ 152400 w 219111"/>
              <a:gd name="connsiteY16" fmla="*/ 1495425 h 1678298"/>
              <a:gd name="connsiteX17" fmla="*/ 161925 w 219111"/>
              <a:gd name="connsiteY17" fmla="*/ 1590675 h 1678298"/>
              <a:gd name="connsiteX18" fmla="*/ 200025 w 219111"/>
              <a:gd name="connsiteY18" fmla="*/ 1647825 h 1678298"/>
              <a:gd name="connsiteX19" fmla="*/ 219075 w 219111"/>
              <a:gd name="connsiteY19" fmla="*/ 1666875 h 167829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</a:cxnLst>
            <a:rect l="l" t="t" r="r" b="b"/>
            <a:pathLst>
              <a:path w="219111" h="1678298">
                <a:moveTo>
                  <a:pt x="47625" y="0"/>
                </a:moveTo>
                <a:cubicBezTo>
                  <a:pt x="44450" y="15875"/>
                  <a:pt x="42360" y="32006"/>
                  <a:pt x="38100" y="47625"/>
                </a:cubicBezTo>
                <a:cubicBezTo>
                  <a:pt x="32816" y="66998"/>
                  <a:pt x="25400" y="85725"/>
                  <a:pt x="19050" y="104775"/>
                </a:cubicBezTo>
                <a:cubicBezTo>
                  <a:pt x="15875" y="114300"/>
                  <a:pt x="11960" y="123610"/>
                  <a:pt x="9525" y="133350"/>
                </a:cubicBezTo>
                <a:lnTo>
                  <a:pt x="0" y="171450"/>
                </a:lnTo>
                <a:cubicBezTo>
                  <a:pt x="3175" y="263525"/>
                  <a:pt x="4683" y="355673"/>
                  <a:pt x="9525" y="447675"/>
                </a:cubicBezTo>
                <a:cubicBezTo>
                  <a:pt x="11036" y="476386"/>
                  <a:pt x="17744" y="504679"/>
                  <a:pt x="19050" y="533400"/>
                </a:cubicBezTo>
                <a:cubicBezTo>
                  <a:pt x="35575" y="896951"/>
                  <a:pt x="-7186" y="759491"/>
                  <a:pt x="38100" y="895350"/>
                </a:cubicBezTo>
                <a:cubicBezTo>
                  <a:pt x="41275" y="974725"/>
                  <a:pt x="39451" y="1054458"/>
                  <a:pt x="47625" y="1133475"/>
                </a:cubicBezTo>
                <a:cubicBezTo>
                  <a:pt x="49086" y="1147599"/>
                  <a:pt x="61689" y="1158280"/>
                  <a:pt x="66675" y="1171575"/>
                </a:cubicBezTo>
                <a:cubicBezTo>
                  <a:pt x="71272" y="1183832"/>
                  <a:pt x="73025" y="1196975"/>
                  <a:pt x="76200" y="1209675"/>
                </a:cubicBezTo>
                <a:cubicBezTo>
                  <a:pt x="79375" y="1241425"/>
                  <a:pt x="80873" y="1273388"/>
                  <a:pt x="85725" y="1304925"/>
                </a:cubicBezTo>
                <a:cubicBezTo>
                  <a:pt x="87252" y="1314848"/>
                  <a:pt x="89681" y="1325146"/>
                  <a:pt x="95250" y="1333500"/>
                </a:cubicBezTo>
                <a:cubicBezTo>
                  <a:pt x="102722" y="1344708"/>
                  <a:pt x="114300" y="1352550"/>
                  <a:pt x="123825" y="1362075"/>
                </a:cubicBezTo>
                <a:cubicBezTo>
                  <a:pt x="127000" y="1384300"/>
                  <a:pt x="128947" y="1406735"/>
                  <a:pt x="133350" y="1428750"/>
                </a:cubicBezTo>
                <a:cubicBezTo>
                  <a:pt x="135319" y="1438595"/>
                  <a:pt x="140117" y="1447671"/>
                  <a:pt x="142875" y="1457325"/>
                </a:cubicBezTo>
                <a:cubicBezTo>
                  <a:pt x="146471" y="1469912"/>
                  <a:pt x="149225" y="1482725"/>
                  <a:pt x="152400" y="1495425"/>
                </a:cubicBezTo>
                <a:cubicBezTo>
                  <a:pt x="155575" y="1527175"/>
                  <a:pt x="152408" y="1560219"/>
                  <a:pt x="161925" y="1590675"/>
                </a:cubicBezTo>
                <a:cubicBezTo>
                  <a:pt x="168754" y="1612528"/>
                  <a:pt x="187325" y="1628775"/>
                  <a:pt x="200025" y="1647825"/>
                </a:cubicBezTo>
                <a:cubicBezTo>
                  <a:pt x="220836" y="1679042"/>
                  <a:pt x="219075" y="1687848"/>
                  <a:pt x="219075" y="1666875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手繪多邊形 7"/>
          <p:cNvSpPr/>
          <p:nvPr/>
        </p:nvSpPr>
        <p:spPr>
          <a:xfrm>
            <a:off x="5324475" y="5667375"/>
            <a:ext cx="1047750" cy="428625"/>
          </a:xfrm>
          <a:custGeom>
            <a:avLst/>
            <a:gdLst>
              <a:gd name="connsiteX0" fmla="*/ 0 w 1047750"/>
              <a:gd name="connsiteY0" fmla="*/ 0 h 428625"/>
              <a:gd name="connsiteX1" fmla="*/ 19050 w 1047750"/>
              <a:gd name="connsiteY1" fmla="*/ 47625 h 428625"/>
              <a:gd name="connsiteX2" fmla="*/ 76200 w 1047750"/>
              <a:gd name="connsiteY2" fmla="*/ 66675 h 428625"/>
              <a:gd name="connsiteX3" fmla="*/ 104775 w 1047750"/>
              <a:gd name="connsiteY3" fmla="*/ 95250 h 428625"/>
              <a:gd name="connsiteX4" fmla="*/ 133350 w 1047750"/>
              <a:gd name="connsiteY4" fmla="*/ 104775 h 428625"/>
              <a:gd name="connsiteX5" fmla="*/ 161925 w 1047750"/>
              <a:gd name="connsiteY5" fmla="*/ 123825 h 428625"/>
              <a:gd name="connsiteX6" fmla="*/ 247650 w 1047750"/>
              <a:gd name="connsiteY6" fmla="*/ 142875 h 428625"/>
              <a:gd name="connsiteX7" fmla="*/ 304800 w 1047750"/>
              <a:gd name="connsiteY7" fmla="*/ 171450 h 428625"/>
              <a:gd name="connsiteX8" fmla="*/ 361950 w 1047750"/>
              <a:gd name="connsiteY8" fmla="*/ 219075 h 428625"/>
              <a:gd name="connsiteX9" fmla="*/ 390525 w 1047750"/>
              <a:gd name="connsiteY9" fmla="*/ 228600 h 428625"/>
              <a:gd name="connsiteX10" fmla="*/ 419100 w 1047750"/>
              <a:gd name="connsiteY10" fmla="*/ 247650 h 428625"/>
              <a:gd name="connsiteX11" fmla="*/ 476250 w 1047750"/>
              <a:gd name="connsiteY11" fmla="*/ 266700 h 428625"/>
              <a:gd name="connsiteX12" fmla="*/ 504825 w 1047750"/>
              <a:gd name="connsiteY12" fmla="*/ 276225 h 428625"/>
              <a:gd name="connsiteX13" fmla="*/ 533400 w 1047750"/>
              <a:gd name="connsiteY13" fmla="*/ 285750 h 428625"/>
              <a:gd name="connsiteX14" fmla="*/ 571500 w 1047750"/>
              <a:gd name="connsiteY14" fmla="*/ 295275 h 428625"/>
              <a:gd name="connsiteX15" fmla="*/ 600075 w 1047750"/>
              <a:gd name="connsiteY15" fmla="*/ 304800 h 428625"/>
              <a:gd name="connsiteX16" fmla="*/ 685800 w 1047750"/>
              <a:gd name="connsiteY16" fmla="*/ 314325 h 428625"/>
              <a:gd name="connsiteX17" fmla="*/ 714375 w 1047750"/>
              <a:gd name="connsiteY17" fmla="*/ 323850 h 428625"/>
              <a:gd name="connsiteX18" fmla="*/ 752475 w 1047750"/>
              <a:gd name="connsiteY18" fmla="*/ 333375 h 428625"/>
              <a:gd name="connsiteX19" fmla="*/ 838200 w 1047750"/>
              <a:gd name="connsiteY19" fmla="*/ 361950 h 428625"/>
              <a:gd name="connsiteX20" fmla="*/ 866775 w 1047750"/>
              <a:gd name="connsiteY20" fmla="*/ 371475 h 428625"/>
              <a:gd name="connsiteX21" fmla="*/ 904875 w 1047750"/>
              <a:gd name="connsiteY21" fmla="*/ 390525 h 428625"/>
              <a:gd name="connsiteX22" fmla="*/ 942975 w 1047750"/>
              <a:gd name="connsiteY22" fmla="*/ 400050 h 428625"/>
              <a:gd name="connsiteX23" fmla="*/ 971550 w 1047750"/>
              <a:gd name="connsiteY23" fmla="*/ 409575 h 428625"/>
              <a:gd name="connsiteX24" fmla="*/ 1047750 w 1047750"/>
              <a:gd name="connsiteY24" fmla="*/ 428625 h 4286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</a:cxnLst>
            <a:rect l="l" t="t" r="r" b="b"/>
            <a:pathLst>
              <a:path w="1047750" h="428625">
                <a:moveTo>
                  <a:pt x="0" y="0"/>
                </a:moveTo>
                <a:cubicBezTo>
                  <a:pt x="6350" y="15875"/>
                  <a:pt x="6183" y="36366"/>
                  <a:pt x="19050" y="47625"/>
                </a:cubicBezTo>
                <a:cubicBezTo>
                  <a:pt x="34162" y="60848"/>
                  <a:pt x="76200" y="66675"/>
                  <a:pt x="76200" y="66675"/>
                </a:cubicBezTo>
                <a:cubicBezTo>
                  <a:pt x="85725" y="76200"/>
                  <a:pt x="93567" y="87778"/>
                  <a:pt x="104775" y="95250"/>
                </a:cubicBezTo>
                <a:cubicBezTo>
                  <a:pt x="113129" y="100819"/>
                  <a:pt x="124370" y="100285"/>
                  <a:pt x="133350" y="104775"/>
                </a:cubicBezTo>
                <a:cubicBezTo>
                  <a:pt x="143589" y="109895"/>
                  <a:pt x="151403" y="119316"/>
                  <a:pt x="161925" y="123825"/>
                </a:cubicBezTo>
                <a:cubicBezTo>
                  <a:pt x="173695" y="128869"/>
                  <a:pt x="239174" y="141180"/>
                  <a:pt x="247650" y="142875"/>
                </a:cubicBezTo>
                <a:cubicBezTo>
                  <a:pt x="329542" y="197470"/>
                  <a:pt x="225930" y="132015"/>
                  <a:pt x="304800" y="171450"/>
                </a:cubicBezTo>
                <a:cubicBezTo>
                  <a:pt x="367126" y="202613"/>
                  <a:pt x="298753" y="176944"/>
                  <a:pt x="361950" y="219075"/>
                </a:cubicBezTo>
                <a:cubicBezTo>
                  <a:pt x="370304" y="224644"/>
                  <a:pt x="381545" y="224110"/>
                  <a:pt x="390525" y="228600"/>
                </a:cubicBezTo>
                <a:cubicBezTo>
                  <a:pt x="400764" y="233720"/>
                  <a:pt x="408639" y="243001"/>
                  <a:pt x="419100" y="247650"/>
                </a:cubicBezTo>
                <a:cubicBezTo>
                  <a:pt x="437450" y="255805"/>
                  <a:pt x="457200" y="260350"/>
                  <a:pt x="476250" y="266700"/>
                </a:cubicBezTo>
                <a:lnTo>
                  <a:pt x="504825" y="276225"/>
                </a:lnTo>
                <a:cubicBezTo>
                  <a:pt x="514350" y="279400"/>
                  <a:pt x="523660" y="283315"/>
                  <a:pt x="533400" y="285750"/>
                </a:cubicBezTo>
                <a:cubicBezTo>
                  <a:pt x="546100" y="288925"/>
                  <a:pt x="558913" y="291679"/>
                  <a:pt x="571500" y="295275"/>
                </a:cubicBezTo>
                <a:cubicBezTo>
                  <a:pt x="581154" y="298033"/>
                  <a:pt x="590171" y="303149"/>
                  <a:pt x="600075" y="304800"/>
                </a:cubicBezTo>
                <a:cubicBezTo>
                  <a:pt x="628435" y="309527"/>
                  <a:pt x="657225" y="311150"/>
                  <a:pt x="685800" y="314325"/>
                </a:cubicBezTo>
                <a:cubicBezTo>
                  <a:pt x="695325" y="317500"/>
                  <a:pt x="704721" y="321092"/>
                  <a:pt x="714375" y="323850"/>
                </a:cubicBezTo>
                <a:cubicBezTo>
                  <a:pt x="726962" y="327446"/>
                  <a:pt x="739963" y="329525"/>
                  <a:pt x="752475" y="333375"/>
                </a:cubicBezTo>
                <a:cubicBezTo>
                  <a:pt x="781264" y="342233"/>
                  <a:pt x="809625" y="352425"/>
                  <a:pt x="838200" y="361950"/>
                </a:cubicBezTo>
                <a:cubicBezTo>
                  <a:pt x="847725" y="365125"/>
                  <a:pt x="857795" y="366985"/>
                  <a:pt x="866775" y="371475"/>
                </a:cubicBezTo>
                <a:cubicBezTo>
                  <a:pt x="879475" y="377825"/>
                  <a:pt x="891580" y="385539"/>
                  <a:pt x="904875" y="390525"/>
                </a:cubicBezTo>
                <a:cubicBezTo>
                  <a:pt x="917132" y="395122"/>
                  <a:pt x="930388" y="396454"/>
                  <a:pt x="942975" y="400050"/>
                </a:cubicBezTo>
                <a:cubicBezTo>
                  <a:pt x="952629" y="402808"/>
                  <a:pt x="961749" y="407397"/>
                  <a:pt x="971550" y="409575"/>
                </a:cubicBezTo>
                <a:cubicBezTo>
                  <a:pt x="1048534" y="426682"/>
                  <a:pt x="1006710" y="408105"/>
                  <a:pt x="1047750" y="428625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手繪多邊形 9"/>
          <p:cNvSpPr/>
          <p:nvPr/>
        </p:nvSpPr>
        <p:spPr>
          <a:xfrm>
            <a:off x="6372225" y="4591050"/>
            <a:ext cx="324618" cy="1495425"/>
          </a:xfrm>
          <a:custGeom>
            <a:avLst/>
            <a:gdLst>
              <a:gd name="connsiteX0" fmla="*/ 0 w 324618"/>
              <a:gd name="connsiteY0" fmla="*/ 1495425 h 1495425"/>
              <a:gd name="connsiteX1" fmla="*/ 66675 w 324618"/>
              <a:gd name="connsiteY1" fmla="*/ 1390650 h 1495425"/>
              <a:gd name="connsiteX2" fmla="*/ 85725 w 324618"/>
              <a:gd name="connsiteY2" fmla="*/ 1362075 h 1495425"/>
              <a:gd name="connsiteX3" fmla="*/ 114300 w 324618"/>
              <a:gd name="connsiteY3" fmla="*/ 1304925 h 1495425"/>
              <a:gd name="connsiteX4" fmla="*/ 171450 w 324618"/>
              <a:gd name="connsiteY4" fmla="*/ 1257300 h 1495425"/>
              <a:gd name="connsiteX5" fmla="*/ 209550 w 324618"/>
              <a:gd name="connsiteY5" fmla="*/ 1200150 h 1495425"/>
              <a:gd name="connsiteX6" fmla="*/ 228600 w 324618"/>
              <a:gd name="connsiteY6" fmla="*/ 1143000 h 1495425"/>
              <a:gd name="connsiteX7" fmla="*/ 219075 w 324618"/>
              <a:gd name="connsiteY7" fmla="*/ 1009650 h 1495425"/>
              <a:gd name="connsiteX8" fmla="*/ 209550 w 324618"/>
              <a:gd name="connsiteY8" fmla="*/ 895350 h 1495425"/>
              <a:gd name="connsiteX9" fmla="*/ 219075 w 324618"/>
              <a:gd name="connsiteY9" fmla="*/ 619125 h 1495425"/>
              <a:gd name="connsiteX10" fmla="*/ 228600 w 324618"/>
              <a:gd name="connsiteY10" fmla="*/ 561975 h 1495425"/>
              <a:gd name="connsiteX11" fmla="*/ 266700 w 324618"/>
              <a:gd name="connsiteY11" fmla="*/ 504825 h 1495425"/>
              <a:gd name="connsiteX12" fmla="*/ 276225 w 324618"/>
              <a:gd name="connsiteY12" fmla="*/ 466725 h 1495425"/>
              <a:gd name="connsiteX13" fmla="*/ 285750 w 324618"/>
              <a:gd name="connsiteY13" fmla="*/ 419100 h 1495425"/>
              <a:gd name="connsiteX14" fmla="*/ 295275 w 324618"/>
              <a:gd name="connsiteY14" fmla="*/ 390525 h 1495425"/>
              <a:gd name="connsiteX15" fmla="*/ 314325 w 324618"/>
              <a:gd name="connsiteY15" fmla="*/ 209550 h 1495425"/>
              <a:gd name="connsiteX16" fmla="*/ 323850 w 324618"/>
              <a:gd name="connsiteY16" fmla="*/ 114300 h 1495425"/>
              <a:gd name="connsiteX17" fmla="*/ 323850 w 324618"/>
              <a:gd name="connsiteY17" fmla="*/ 0 h 14954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</a:cxnLst>
            <a:rect l="l" t="t" r="r" b="b"/>
            <a:pathLst>
              <a:path w="324618" h="1495425">
                <a:moveTo>
                  <a:pt x="0" y="1495425"/>
                </a:moveTo>
                <a:cubicBezTo>
                  <a:pt x="40355" y="1428167"/>
                  <a:pt x="18306" y="1463204"/>
                  <a:pt x="66675" y="1390650"/>
                </a:cubicBezTo>
                <a:cubicBezTo>
                  <a:pt x="73025" y="1381125"/>
                  <a:pt x="82105" y="1372935"/>
                  <a:pt x="85725" y="1362075"/>
                </a:cubicBezTo>
                <a:cubicBezTo>
                  <a:pt x="93472" y="1338834"/>
                  <a:pt x="95836" y="1323389"/>
                  <a:pt x="114300" y="1304925"/>
                </a:cubicBezTo>
                <a:cubicBezTo>
                  <a:pt x="169333" y="1249892"/>
                  <a:pt x="116835" y="1327519"/>
                  <a:pt x="171450" y="1257300"/>
                </a:cubicBezTo>
                <a:cubicBezTo>
                  <a:pt x="185506" y="1239228"/>
                  <a:pt x="202310" y="1221870"/>
                  <a:pt x="209550" y="1200150"/>
                </a:cubicBezTo>
                <a:lnTo>
                  <a:pt x="228600" y="1143000"/>
                </a:lnTo>
                <a:cubicBezTo>
                  <a:pt x="225425" y="1098550"/>
                  <a:pt x="222493" y="1054082"/>
                  <a:pt x="219075" y="1009650"/>
                </a:cubicBezTo>
                <a:cubicBezTo>
                  <a:pt x="216143" y="971531"/>
                  <a:pt x="209550" y="933582"/>
                  <a:pt x="209550" y="895350"/>
                </a:cubicBezTo>
                <a:cubicBezTo>
                  <a:pt x="209550" y="803220"/>
                  <a:pt x="215900" y="711200"/>
                  <a:pt x="219075" y="619125"/>
                </a:cubicBezTo>
                <a:cubicBezTo>
                  <a:pt x="202556" y="569568"/>
                  <a:pt x="207827" y="610444"/>
                  <a:pt x="228600" y="561975"/>
                </a:cubicBezTo>
                <a:cubicBezTo>
                  <a:pt x="253203" y="504568"/>
                  <a:pt x="216475" y="538308"/>
                  <a:pt x="266700" y="504825"/>
                </a:cubicBezTo>
                <a:cubicBezTo>
                  <a:pt x="269875" y="492125"/>
                  <a:pt x="273385" y="479504"/>
                  <a:pt x="276225" y="466725"/>
                </a:cubicBezTo>
                <a:cubicBezTo>
                  <a:pt x="279737" y="450921"/>
                  <a:pt x="281823" y="434806"/>
                  <a:pt x="285750" y="419100"/>
                </a:cubicBezTo>
                <a:cubicBezTo>
                  <a:pt x="288185" y="409360"/>
                  <a:pt x="292100" y="400050"/>
                  <a:pt x="295275" y="390525"/>
                </a:cubicBezTo>
                <a:cubicBezTo>
                  <a:pt x="301625" y="330200"/>
                  <a:pt x="308289" y="269907"/>
                  <a:pt x="314325" y="209550"/>
                </a:cubicBezTo>
                <a:cubicBezTo>
                  <a:pt x="317500" y="177800"/>
                  <a:pt x="322401" y="146175"/>
                  <a:pt x="323850" y="114300"/>
                </a:cubicBezTo>
                <a:cubicBezTo>
                  <a:pt x="325580" y="76239"/>
                  <a:pt x="323850" y="38100"/>
                  <a:pt x="323850" y="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手繪多邊形 10"/>
          <p:cNvSpPr/>
          <p:nvPr/>
        </p:nvSpPr>
        <p:spPr>
          <a:xfrm>
            <a:off x="6724650" y="4210050"/>
            <a:ext cx="619125" cy="409648"/>
          </a:xfrm>
          <a:custGeom>
            <a:avLst/>
            <a:gdLst>
              <a:gd name="connsiteX0" fmla="*/ 0 w 619125"/>
              <a:gd name="connsiteY0" fmla="*/ 0 h 409648"/>
              <a:gd name="connsiteX1" fmla="*/ 38100 w 619125"/>
              <a:gd name="connsiteY1" fmla="*/ 47625 h 409648"/>
              <a:gd name="connsiteX2" fmla="*/ 95250 w 619125"/>
              <a:gd name="connsiteY2" fmla="*/ 76200 h 409648"/>
              <a:gd name="connsiteX3" fmla="*/ 152400 w 619125"/>
              <a:gd name="connsiteY3" fmla="*/ 123825 h 409648"/>
              <a:gd name="connsiteX4" fmla="*/ 219075 w 619125"/>
              <a:gd name="connsiteY4" fmla="*/ 161925 h 409648"/>
              <a:gd name="connsiteX5" fmla="*/ 247650 w 619125"/>
              <a:gd name="connsiteY5" fmla="*/ 190500 h 409648"/>
              <a:gd name="connsiteX6" fmla="*/ 304800 w 619125"/>
              <a:gd name="connsiteY6" fmla="*/ 228600 h 409648"/>
              <a:gd name="connsiteX7" fmla="*/ 352425 w 619125"/>
              <a:gd name="connsiteY7" fmla="*/ 266700 h 409648"/>
              <a:gd name="connsiteX8" fmla="*/ 409575 w 619125"/>
              <a:gd name="connsiteY8" fmla="*/ 304800 h 409648"/>
              <a:gd name="connsiteX9" fmla="*/ 476250 w 619125"/>
              <a:gd name="connsiteY9" fmla="*/ 333375 h 409648"/>
              <a:gd name="connsiteX10" fmla="*/ 542925 w 619125"/>
              <a:gd name="connsiteY10" fmla="*/ 371475 h 409648"/>
              <a:gd name="connsiteX11" fmla="*/ 619125 w 619125"/>
              <a:gd name="connsiteY11" fmla="*/ 409575 h 4096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619125" h="409648">
                <a:moveTo>
                  <a:pt x="0" y="0"/>
                </a:moveTo>
                <a:cubicBezTo>
                  <a:pt x="12700" y="15875"/>
                  <a:pt x="23725" y="33250"/>
                  <a:pt x="38100" y="47625"/>
                </a:cubicBezTo>
                <a:cubicBezTo>
                  <a:pt x="65397" y="74922"/>
                  <a:pt x="64262" y="60706"/>
                  <a:pt x="95250" y="76200"/>
                </a:cubicBezTo>
                <a:cubicBezTo>
                  <a:pt x="130723" y="93937"/>
                  <a:pt x="120802" y="97493"/>
                  <a:pt x="152400" y="123825"/>
                </a:cubicBezTo>
                <a:cubicBezTo>
                  <a:pt x="206394" y="168820"/>
                  <a:pt x="153861" y="115344"/>
                  <a:pt x="219075" y="161925"/>
                </a:cubicBezTo>
                <a:cubicBezTo>
                  <a:pt x="230036" y="169755"/>
                  <a:pt x="237017" y="182230"/>
                  <a:pt x="247650" y="190500"/>
                </a:cubicBezTo>
                <a:cubicBezTo>
                  <a:pt x="265722" y="204556"/>
                  <a:pt x="304800" y="228600"/>
                  <a:pt x="304800" y="228600"/>
                </a:cubicBezTo>
                <a:cubicBezTo>
                  <a:pt x="339999" y="281398"/>
                  <a:pt x="303711" y="239637"/>
                  <a:pt x="352425" y="266700"/>
                </a:cubicBezTo>
                <a:cubicBezTo>
                  <a:pt x="372439" y="277819"/>
                  <a:pt x="387855" y="297560"/>
                  <a:pt x="409575" y="304800"/>
                </a:cubicBezTo>
                <a:cubicBezTo>
                  <a:pt x="432894" y="312573"/>
                  <a:pt x="455652" y="318662"/>
                  <a:pt x="476250" y="333375"/>
                </a:cubicBezTo>
                <a:cubicBezTo>
                  <a:pt x="537363" y="377027"/>
                  <a:pt x="469132" y="353027"/>
                  <a:pt x="542925" y="371475"/>
                </a:cubicBezTo>
                <a:cubicBezTo>
                  <a:pt x="605359" y="413097"/>
                  <a:pt x="577180" y="409575"/>
                  <a:pt x="619125" y="409575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" name="手繪多邊形 12"/>
          <p:cNvSpPr/>
          <p:nvPr/>
        </p:nvSpPr>
        <p:spPr>
          <a:xfrm>
            <a:off x="7410450" y="3419475"/>
            <a:ext cx="781050" cy="1276350"/>
          </a:xfrm>
          <a:custGeom>
            <a:avLst/>
            <a:gdLst>
              <a:gd name="connsiteX0" fmla="*/ 0 w 781050"/>
              <a:gd name="connsiteY0" fmla="*/ 1276350 h 1276350"/>
              <a:gd name="connsiteX1" fmla="*/ 57150 w 781050"/>
              <a:gd name="connsiteY1" fmla="*/ 1266825 h 1276350"/>
              <a:gd name="connsiteX2" fmla="*/ 114300 w 781050"/>
              <a:gd name="connsiteY2" fmla="*/ 1247775 h 1276350"/>
              <a:gd name="connsiteX3" fmla="*/ 133350 w 781050"/>
              <a:gd name="connsiteY3" fmla="*/ 1219200 h 1276350"/>
              <a:gd name="connsiteX4" fmla="*/ 190500 w 781050"/>
              <a:gd name="connsiteY4" fmla="*/ 1200150 h 1276350"/>
              <a:gd name="connsiteX5" fmla="*/ 219075 w 781050"/>
              <a:gd name="connsiteY5" fmla="*/ 1190625 h 1276350"/>
              <a:gd name="connsiteX6" fmla="*/ 247650 w 781050"/>
              <a:gd name="connsiteY6" fmla="*/ 1181100 h 1276350"/>
              <a:gd name="connsiteX7" fmla="*/ 314325 w 781050"/>
              <a:gd name="connsiteY7" fmla="*/ 1152525 h 1276350"/>
              <a:gd name="connsiteX8" fmla="*/ 381000 w 781050"/>
              <a:gd name="connsiteY8" fmla="*/ 1114425 h 1276350"/>
              <a:gd name="connsiteX9" fmla="*/ 419100 w 781050"/>
              <a:gd name="connsiteY9" fmla="*/ 1057275 h 1276350"/>
              <a:gd name="connsiteX10" fmla="*/ 447675 w 781050"/>
              <a:gd name="connsiteY10" fmla="*/ 1028700 h 1276350"/>
              <a:gd name="connsiteX11" fmla="*/ 466725 w 781050"/>
              <a:gd name="connsiteY11" fmla="*/ 1000125 h 1276350"/>
              <a:gd name="connsiteX12" fmla="*/ 485775 w 781050"/>
              <a:gd name="connsiteY12" fmla="*/ 942975 h 1276350"/>
              <a:gd name="connsiteX13" fmla="*/ 495300 w 781050"/>
              <a:gd name="connsiteY13" fmla="*/ 914400 h 1276350"/>
              <a:gd name="connsiteX14" fmla="*/ 523875 w 781050"/>
              <a:gd name="connsiteY14" fmla="*/ 895350 h 1276350"/>
              <a:gd name="connsiteX15" fmla="*/ 542925 w 781050"/>
              <a:gd name="connsiteY15" fmla="*/ 857250 h 1276350"/>
              <a:gd name="connsiteX16" fmla="*/ 552450 w 781050"/>
              <a:gd name="connsiteY16" fmla="*/ 828675 h 1276350"/>
              <a:gd name="connsiteX17" fmla="*/ 600075 w 781050"/>
              <a:gd name="connsiteY17" fmla="*/ 733425 h 1276350"/>
              <a:gd name="connsiteX18" fmla="*/ 609600 w 781050"/>
              <a:gd name="connsiteY18" fmla="*/ 704850 h 1276350"/>
              <a:gd name="connsiteX19" fmla="*/ 657225 w 781050"/>
              <a:gd name="connsiteY19" fmla="*/ 647700 h 1276350"/>
              <a:gd name="connsiteX20" fmla="*/ 685800 w 781050"/>
              <a:gd name="connsiteY20" fmla="*/ 581025 h 1276350"/>
              <a:gd name="connsiteX21" fmla="*/ 723900 w 781050"/>
              <a:gd name="connsiteY21" fmla="*/ 571500 h 1276350"/>
              <a:gd name="connsiteX22" fmla="*/ 752475 w 781050"/>
              <a:gd name="connsiteY22" fmla="*/ 504825 h 1276350"/>
              <a:gd name="connsiteX23" fmla="*/ 781050 w 781050"/>
              <a:gd name="connsiteY23" fmla="*/ 447675 h 1276350"/>
              <a:gd name="connsiteX24" fmla="*/ 771525 w 781050"/>
              <a:gd name="connsiteY24" fmla="*/ 333375 h 1276350"/>
              <a:gd name="connsiteX25" fmla="*/ 752475 w 781050"/>
              <a:gd name="connsiteY25" fmla="*/ 266700 h 1276350"/>
              <a:gd name="connsiteX26" fmla="*/ 733425 w 781050"/>
              <a:gd name="connsiteY26" fmla="*/ 142875 h 1276350"/>
              <a:gd name="connsiteX27" fmla="*/ 723900 w 781050"/>
              <a:gd name="connsiteY27" fmla="*/ 114300 h 1276350"/>
              <a:gd name="connsiteX28" fmla="*/ 723900 w 781050"/>
              <a:gd name="connsiteY28" fmla="*/ 0 h 12763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</a:cxnLst>
            <a:rect l="l" t="t" r="r" b="b"/>
            <a:pathLst>
              <a:path w="781050" h="1276350">
                <a:moveTo>
                  <a:pt x="0" y="1276350"/>
                </a:moveTo>
                <a:cubicBezTo>
                  <a:pt x="19050" y="1273175"/>
                  <a:pt x="38414" y="1271509"/>
                  <a:pt x="57150" y="1266825"/>
                </a:cubicBezTo>
                <a:cubicBezTo>
                  <a:pt x="76631" y="1261955"/>
                  <a:pt x="114300" y="1247775"/>
                  <a:pt x="114300" y="1247775"/>
                </a:cubicBezTo>
                <a:cubicBezTo>
                  <a:pt x="120650" y="1238250"/>
                  <a:pt x="123642" y="1225267"/>
                  <a:pt x="133350" y="1219200"/>
                </a:cubicBezTo>
                <a:cubicBezTo>
                  <a:pt x="150378" y="1208557"/>
                  <a:pt x="171450" y="1206500"/>
                  <a:pt x="190500" y="1200150"/>
                </a:cubicBezTo>
                <a:lnTo>
                  <a:pt x="219075" y="1190625"/>
                </a:lnTo>
                <a:cubicBezTo>
                  <a:pt x="228600" y="1187450"/>
                  <a:pt x="238670" y="1185590"/>
                  <a:pt x="247650" y="1181100"/>
                </a:cubicBezTo>
                <a:cubicBezTo>
                  <a:pt x="294730" y="1157560"/>
                  <a:pt x="272280" y="1166540"/>
                  <a:pt x="314325" y="1152525"/>
                </a:cubicBezTo>
                <a:cubicBezTo>
                  <a:pt x="338041" y="1081378"/>
                  <a:pt x="298398" y="1172247"/>
                  <a:pt x="381000" y="1114425"/>
                </a:cubicBezTo>
                <a:cubicBezTo>
                  <a:pt x="399757" y="1101295"/>
                  <a:pt x="402911" y="1073464"/>
                  <a:pt x="419100" y="1057275"/>
                </a:cubicBezTo>
                <a:cubicBezTo>
                  <a:pt x="428625" y="1047750"/>
                  <a:pt x="439051" y="1039048"/>
                  <a:pt x="447675" y="1028700"/>
                </a:cubicBezTo>
                <a:cubicBezTo>
                  <a:pt x="455004" y="1019906"/>
                  <a:pt x="462076" y="1010586"/>
                  <a:pt x="466725" y="1000125"/>
                </a:cubicBezTo>
                <a:cubicBezTo>
                  <a:pt x="474880" y="981775"/>
                  <a:pt x="479425" y="962025"/>
                  <a:pt x="485775" y="942975"/>
                </a:cubicBezTo>
                <a:cubicBezTo>
                  <a:pt x="488950" y="933450"/>
                  <a:pt x="486946" y="919969"/>
                  <a:pt x="495300" y="914400"/>
                </a:cubicBezTo>
                <a:lnTo>
                  <a:pt x="523875" y="895350"/>
                </a:lnTo>
                <a:cubicBezTo>
                  <a:pt x="530225" y="882650"/>
                  <a:pt x="537332" y="870301"/>
                  <a:pt x="542925" y="857250"/>
                </a:cubicBezTo>
                <a:cubicBezTo>
                  <a:pt x="546880" y="848022"/>
                  <a:pt x="548243" y="837791"/>
                  <a:pt x="552450" y="828675"/>
                </a:cubicBezTo>
                <a:cubicBezTo>
                  <a:pt x="567326" y="796445"/>
                  <a:pt x="588850" y="767101"/>
                  <a:pt x="600075" y="733425"/>
                </a:cubicBezTo>
                <a:cubicBezTo>
                  <a:pt x="603250" y="723900"/>
                  <a:pt x="605110" y="713830"/>
                  <a:pt x="609600" y="704850"/>
                </a:cubicBezTo>
                <a:cubicBezTo>
                  <a:pt x="622861" y="678328"/>
                  <a:pt x="636159" y="668766"/>
                  <a:pt x="657225" y="647700"/>
                </a:cubicBezTo>
                <a:cubicBezTo>
                  <a:pt x="662004" y="628583"/>
                  <a:pt x="666066" y="594181"/>
                  <a:pt x="685800" y="581025"/>
                </a:cubicBezTo>
                <a:cubicBezTo>
                  <a:pt x="696692" y="573763"/>
                  <a:pt x="711200" y="574675"/>
                  <a:pt x="723900" y="571500"/>
                </a:cubicBezTo>
                <a:cubicBezTo>
                  <a:pt x="734586" y="539442"/>
                  <a:pt x="733643" y="537781"/>
                  <a:pt x="752475" y="504825"/>
                </a:cubicBezTo>
                <a:cubicBezTo>
                  <a:pt x="782018" y="453124"/>
                  <a:pt x="763586" y="500066"/>
                  <a:pt x="781050" y="447675"/>
                </a:cubicBezTo>
                <a:cubicBezTo>
                  <a:pt x="777875" y="409575"/>
                  <a:pt x="776267" y="371312"/>
                  <a:pt x="771525" y="333375"/>
                </a:cubicBezTo>
                <a:cubicBezTo>
                  <a:pt x="767071" y="297742"/>
                  <a:pt x="760383" y="298332"/>
                  <a:pt x="752475" y="266700"/>
                </a:cubicBezTo>
                <a:cubicBezTo>
                  <a:pt x="735470" y="198679"/>
                  <a:pt x="748848" y="227701"/>
                  <a:pt x="733425" y="142875"/>
                </a:cubicBezTo>
                <a:cubicBezTo>
                  <a:pt x="731629" y="132997"/>
                  <a:pt x="724568" y="124318"/>
                  <a:pt x="723900" y="114300"/>
                </a:cubicBezTo>
                <a:cubicBezTo>
                  <a:pt x="721366" y="76284"/>
                  <a:pt x="723900" y="38100"/>
                  <a:pt x="723900" y="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4" name="手繪多邊形 13"/>
          <p:cNvSpPr/>
          <p:nvPr/>
        </p:nvSpPr>
        <p:spPr>
          <a:xfrm>
            <a:off x="8181975" y="3524250"/>
            <a:ext cx="828675" cy="438467"/>
          </a:xfrm>
          <a:custGeom>
            <a:avLst/>
            <a:gdLst>
              <a:gd name="connsiteX0" fmla="*/ 0 w 828675"/>
              <a:gd name="connsiteY0" fmla="*/ 0 h 438467"/>
              <a:gd name="connsiteX1" fmla="*/ 47625 w 828675"/>
              <a:gd name="connsiteY1" fmla="*/ 28575 h 438467"/>
              <a:gd name="connsiteX2" fmla="*/ 76200 w 828675"/>
              <a:gd name="connsiteY2" fmla="*/ 47625 h 438467"/>
              <a:gd name="connsiteX3" fmla="*/ 85725 w 828675"/>
              <a:gd name="connsiteY3" fmla="*/ 76200 h 438467"/>
              <a:gd name="connsiteX4" fmla="*/ 142875 w 828675"/>
              <a:gd name="connsiteY4" fmla="*/ 104775 h 438467"/>
              <a:gd name="connsiteX5" fmla="*/ 219075 w 828675"/>
              <a:gd name="connsiteY5" fmla="*/ 171450 h 438467"/>
              <a:gd name="connsiteX6" fmla="*/ 247650 w 828675"/>
              <a:gd name="connsiteY6" fmla="*/ 190500 h 438467"/>
              <a:gd name="connsiteX7" fmla="*/ 257175 w 828675"/>
              <a:gd name="connsiteY7" fmla="*/ 219075 h 438467"/>
              <a:gd name="connsiteX8" fmla="*/ 314325 w 828675"/>
              <a:gd name="connsiteY8" fmla="*/ 247650 h 438467"/>
              <a:gd name="connsiteX9" fmla="*/ 342900 w 828675"/>
              <a:gd name="connsiteY9" fmla="*/ 304800 h 438467"/>
              <a:gd name="connsiteX10" fmla="*/ 419100 w 828675"/>
              <a:gd name="connsiteY10" fmla="*/ 323850 h 438467"/>
              <a:gd name="connsiteX11" fmla="*/ 447675 w 828675"/>
              <a:gd name="connsiteY11" fmla="*/ 342900 h 438467"/>
              <a:gd name="connsiteX12" fmla="*/ 533400 w 828675"/>
              <a:gd name="connsiteY12" fmla="*/ 361950 h 438467"/>
              <a:gd name="connsiteX13" fmla="*/ 600075 w 828675"/>
              <a:gd name="connsiteY13" fmla="*/ 390525 h 438467"/>
              <a:gd name="connsiteX14" fmla="*/ 657225 w 828675"/>
              <a:gd name="connsiteY14" fmla="*/ 400050 h 438467"/>
              <a:gd name="connsiteX15" fmla="*/ 714375 w 828675"/>
              <a:gd name="connsiteY15" fmla="*/ 419100 h 438467"/>
              <a:gd name="connsiteX16" fmla="*/ 771525 w 828675"/>
              <a:gd name="connsiteY16" fmla="*/ 428625 h 438467"/>
              <a:gd name="connsiteX17" fmla="*/ 828675 w 828675"/>
              <a:gd name="connsiteY17" fmla="*/ 438150 h 4384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</a:cxnLst>
            <a:rect l="l" t="t" r="r" b="b"/>
            <a:pathLst>
              <a:path w="828675" h="438467">
                <a:moveTo>
                  <a:pt x="0" y="0"/>
                </a:moveTo>
                <a:cubicBezTo>
                  <a:pt x="15875" y="9525"/>
                  <a:pt x="31926" y="18763"/>
                  <a:pt x="47625" y="28575"/>
                </a:cubicBezTo>
                <a:cubicBezTo>
                  <a:pt x="57333" y="34642"/>
                  <a:pt x="69049" y="38686"/>
                  <a:pt x="76200" y="47625"/>
                </a:cubicBezTo>
                <a:cubicBezTo>
                  <a:pt x="82472" y="55465"/>
                  <a:pt x="79453" y="68360"/>
                  <a:pt x="85725" y="76200"/>
                </a:cubicBezTo>
                <a:cubicBezTo>
                  <a:pt x="99154" y="92986"/>
                  <a:pt x="124051" y="98500"/>
                  <a:pt x="142875" y="104775"/>
                </a:cubicBezTo>
                <a:cubicBezTo>
                  <a:pt x="174625" y="152400"/>
                  <a:pt x="152400" y="127000"/>
                  <a:pt x="219075" y="171450"/>
                </a:cubicBezTo>
                <a:lnTo>
                  <a:pt x="247650" y="190500"/>
                </a:lnTo>
                <a:cubicBezTo>
                  <a:pt x="250825" y="200025"/>
                  <a:pt x="250903" y="211235"/>
                  <a:pt x="257175" y="219075"/>
                </a:cubicBezTo>
                <a:cubicBezTo>
                  <a:pt x="270604" y="235861"/>
                  <a:pt x="295501" y="241375"/>
                  <a:pt x="314325" y="247650"/>
                </a:cubicBezTo>
                <a:cubicBezTo>
                  <a:pt x="320600" y="266474"/>
                  <a:pt x="326114" y="291371"/>
                  <a:pt x="342900" y="304800"/>
                </a:cubicBezTo>
                <a:cubicBezTo>
                  <a:pt x="352663" y="312610"/>
                  <a:pt x="416728" y="323376"/>
                  <a:pt x="419100" y="323850"/>
                </a:cubicBezTo>
                <a:cubicBezTo>
                  <a:pt x="428625" y="330200"/>
                  <a:pt x="437436" y="337780"/>
                  <a:pt x="447675" y="342900"/>
                </a:cubicBezTo>
                <a:cubicBezTo>
                  <a:pt x="471123" y="354624"/>
                  <a:pt x="511450" y="358292"/>
                  <a:pt x="533400" y="361950"/>
                </a:cubicBezTo>
                <a:cubicBezTo>
                  <a:pt x="556696" y="373598"/>
                  <a:pt x="574848" y="384919"/>
                  <a:pt x="600075" y="390525"/>
                </a:cubicBezTo>
                <a:cubicBezTo>
                  <a:pt x="618928" y="394715"/>
                  <a:pt x="638489" y="395366"/>
                  <a:pt x="657225" y="400050"/>
                </a:cubicBezTo>
                <a:cubicBezTo>
                  <a:pt x="676706" y="404920"/>
                  <a:pt x="694568" y="415799"/>
                  <a:pt x="714375" y="419100"/>
                </a:cubicBezTo>
                <a:cubicBezTo>
                  <a:pt x="733425" y="422275"/>
                  <a:pt x="752672" y="424435"/>
                  <a:pt x="771525" y="428625"/>
                </a:cubicBezTo>
                <a:cubicBezTo>
                  <a:pt x="827942" y="441162"/>
                  <a:pt x="772219" y="438150"/>
                  <a:pt x="828675" y="43815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5" name="手繪多邊形 14"/>
          <p:cNvSpPr/>
          <p:nvPr/>
        </p:nvSpPr>
        <p:spPr>
          <a:xfrm>
            <a:off x="8858250" y="4000500"/>
            <a:ext cx="714375" cy="1676400"/>
          </a:xfrm>
          <a:custGeom>
            <a:avLst/>
            <a:gdLst>
              <a:gd name="connsiteX0" fmla="*/ 38100 w 714375"/>
              <a:gd name="connsiteY0" fmla="*/ 0 h 1676400"/>
              <a:gd name="connsiteX1" fmla="*/ 0 w 714375"/>
              <a:gd name="connsiteY1" fmla="*/ 85725 h 1676400"/>
              <a:gd name="connsiteX2" fmla="*/ 9525 w 714375"/>
              <a:gd name="connsiteY2" fmla="*/ 542925 h 1676400"/>
              <a:gd name="connsiteX3" fmla="*/ 38100 w 714375"/>
              <a:gd name="connsiteY3" fmla="*/ 638175 h 1676400"/>
              <a:gd name="connsiteX4" fmla="*/ 47625 w 714375"/>
              <a:gd name="connsiteY4" fmla="*/ 685800 h 1676400"/>
              <a:gd name="connsiteX5" fmla="*/ 57150 w 714375"/>
              <a:gd name="connsiteY5" fmla="*/ 714375 h 1676400"/>
              <a:gd name="connsiteX6" fmla="*/ 85725 w 714375"/>
              <a:gd name="connsiteY6" fmla="*/ 819150 h 1676400"/>
              <a:gd name="connsiteX7" fmla="*/ 95250 w 714375"/>
              <a:gd name="connsiteY7" fmla="*/ 847725 h 1676400"/>
              <a:gd name="connsiteX8" fmla="*/ 123825 w 714375"/>
              <a:gd name="connsiteY8" fmla="*/ 876300 h 1676400"/>
              <a:gd name="connsiteX9" fmla="*/ 133350 w 714375"/>
              <a:gd name="connsiteY9" fmla="*/ 914400 h 1676400"/>
              <a:gd name="connsiteX10" fmla="*/ 152400 w 714375"/>
              <a:gd name="connsiteY10" fmla="*/ 942975 h 1676400"/>
              <a:gd name="connsiteX11" fmla="*/ 190500 w 714375"/>
              <a:gd name="connsiteY11" fmla="*/ 1009650 h 1676400"/>
              <a:gd name="connsiteX12" fmla="*/ 228600 w 714375"/>
              <a:gd name="connsiteY12" fmla="*/ 1066800 h 1676400"/>
              <a:gd name="connsiteX13" fmla="*/ 276225 w 714375"/>
              <a:gd name="connsiteY13" fmla="*/ 1181100 h 1676400"/>
              <a:gd name="connsiteX14" fmla="*/ 304800 w 714375"/>
              <a:gd name="connsiteY14" fmla="*/ 1200150 h 1676400"/>
              <a:gd name="connsiteX15" fmla="*/ 323850 w 714375"/>
              <a:gd name="connsiteY15" fmla="*/ 1276350 h 1676400"/>
              <a:gd name="connsiteX16" fmla="*/ 361950 w 714375"/>
              <a:gd name="connsiteY16" fmla="*/ 1333500 h 1676400"/>
              <a:gd name="connsiteX17" fmla="*/ 419100 w 714375"/>
              <a:gd name="connsiteY17" fmla="*/ 1428750 h 1676400"/>
              <a:gd name="connsiteX18" fmla="*/ 438150 w 714375"/>
              <a:gd name="connsiteY18" fmla="*/ 1457325 h 1676400"/>
              <a:gd name="connsiteX19" fmla="*/ 457200 w 714375"/>
              <a:gd name="connsiteY19" fmla="*/ 1485900 h 1676400"/>
              <a:gd name="connsiteX20" fmla="*/ 514350 w 714375"/>
              <a:gd name="connsiteY20" fmla="*/ 1524000 h 1676400"/>
              <a:gd name="connsiteX21" fmla="*/ 542925 w 714375"/>
              <a:gd name="connsiteY21" fmla="*/ 1543050 h 1676400"/>
              <a:gd name="connsiteX22" fmla="*/ 600075 w 714375"/>
              <a:gd name="connsiteY22" fmla="*/ 1590675 h 1676400"/>
              <a:gd name="connsiteX23" fmla="*/ 657225 w 714375"/>
              <a:gd name="connsiteY23" fmla="*/ 1619250 h 1676400"/>
              <a:gd name="connsiteX24" fmla="*/ 676275 w 714375"/>
              <a:gd name="connsiteY24" fmla="*/ 1647825 h 1676400"/>
              <a:gd name="connsiteX25" fmla="*/ 714375 w 714375"/>
              <a:gd name="connsiteY25" fmla="*/ 1676400 h 1676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</a:cxnLst>
            <a:rect l="l" t="t" r="r" b="b"/>
            <a:pathLst>
              <a:path w="714375" h="1676400">
                <a:moveTo>
                  <a:pt x="38100" y="0"/>
                </a:moveTo>
                <a:cubicBezTo>
                  <a:pt x="22610" y="25816"/>
                  <a:pt x="0" y="53023"/>
                  <a:pt x="0" y="85725"/>
                </a:cubicBezTo>
                <a:cubicBezTo>
                  <a:pt x="0" y="238158"/>
                  <a:pt x="3667" y="390605"/>
                  <a:pt x="9525" y="542925"/>
                </a:cubicBezTo>
                <a:cubicBezTo>
                  <a:pt x="10191" y="560244"/>
                  <a:pt x="35970" y="630364"/>
                  <a:pt x="38100" y="638175"/>
                </a:cubicBezTo>
                <a:cubicBezTo>
                  <a:pt x="42360" y="653794"/>
                  <a:pt x="43698" y="670094"/>
                  <a:pt x="47625" y="685800"/>
                </a:cubicBezTo>
                <a:cubicBezTo>
                  <a:pt x="50060" y="695540"/>
                  <a:pt x="54715" y="704635"/>
                  <a:pt x="57150" y="714375"/>
                </a:cubicBezTo>
                <a:cubicBezTo>
                  <a:pt x="84076" y="822080"/>
                  <a:pt x="44857" y="696545"/>
                  <a:pt x="85725" y="819150"/>
                </a:cubicBezTo>
                <a:cubicBezTo>
                  <a:pt x="88900" y="828675"/>
                  <a:pt x="88150" y="840625"/>
                  <a:pt x="95250" y="847725"/>
                </a:cubicBezTo>
                <a:lnTo>
                  <a:pt x="123825" y="876300"/>
                </a:lnTo>
                <a:cubicBezTo>
                  <a:pt x="127000" y="889000"/>
                  <a:pt x="128193" y="902368"/>
                  <a:pt x="133350" y="914400"/>
                </a:cubicBezTo>
                <a:cubicBezTo>
                  <a:pt x="137859" y="924922"/>
                  <a:pt x="148380" y="932256"/>
                  <a:pt x="152400" y="942975"/>
                </a:cubicBezTo>
                <a:cubicBezTo>
                  <a:pt x="177902" y="1010980"/>
                  <a:pt x="138745" y="975147"/>
                  <a:pt x="190500" y="1009650"/>
                </a:cubicBezTo>
                <a:cubicBezTo>
                  <a:pt x="203200" y="1028700"/>
                  <a:pt x="223047" y="1044588"/>
                  <a:pt x="228600" y="1066800"/>
                </a:cubicBezTo>
                <a:cubicBezTo>
                  <a:pt x="243385" y="1125941"/>
                  <a:pt x="236861" y="1141736"/>
                  <a:pt x="276225" y="1181100"/>
                </a:cubicBezTo>
                <a:cubicBezTo>
                  <a:pt x="284320" y="1189195"/>
                  <a:pt x="295275" y="1193800"/>
                  <a:pt x="304800" y="1200150"/>
                </a:cubicBezTo>
                <a:cubicBezTo>
                  <a:pt x="307439" y="1213345"/>
                  <a:pt x="314697" y="1259875"/>
                  <a:pt x="323850" y="1276350"/>
                </a:cubicBezTo>
                <a:cubicBezTo>
                  <a:pt x="334969" y="1296364"/>
                  <a:pt x="351711" y="1313022"/>
                  <a:pt x="361950" y="1333500"/>
                </a:cubicBezTo>
                <a:cubicBezTo>
                  <a:pt x="391239" y="1392078"/>
                  <a:pt x="373124" y="1359786"/>
                  <a:pt x="419100" y="1428750"/>
                </a:cubicBezTo>
                <a:lnTo>
                  <a:pt x="438150" y="1457325"/>
                </a:lnTo>
                <a:cubicBezTo>
                  <a:pt x="444500" y="1466850"/>
                  <a:pt x="447675" y="1479550"/>
                  <a:pt x="457200" y="1485900"/>
                </a:cubicBezTo>
                <a:lnTo>
                  <a:pt x="514350" y="1524000"/>
                </a:lnTo>
                <a:cubicBezTo>
                  <a:pt x="523875" y="1530350"/>
                  <a:pt x="534830" y="1534955"/>
                  <a:pt x="542925" y="1543050"/>
                </a:cubicBezTo>
                <a:cubicBezTo>
                  <a:pt x="563991" y="1564116"/>
                  <a:pt x="573553" y="1577414"/>
                  <a:pt x="600075" y="1590675"/>
                </a:cubicBezTo>
                <a:cubicBezTo>
                  <a:pt x="678945" y="1630110"/>
                  <a:pt x="575333" y="1564655"/>
                  <a:pt x="657225" y="1619250"/>
                </a:cubicBezTo>
                <a:cubicBezTo>
                  <a:pt x="663575" y="1628775"/>
                  <a:pt x="667336" y="1640674"/>
                  <a:pt x="676275" y="1647825"/>
                </a:cubicBezTo>
                <a:cubicBezTo>
                  <a:pt x="725317" y="1687059"/>
                  <a:pt x="690650" y="1628950"/>
                  <a:pt x="714375" y="167640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6" name="手繪多邊形 15"/>
          <p:cNvSpPr/>
          <p:nvPr/>
        </p:nvSpPr>
        <p:spPr>
          <a:xfrm>
            <a:off x="5657850" y="685800"/>
            <a:ext cx="5762731" cy="1209675"/>
          </a:xfrm>
          <a:custGeom>
            <a:avLst/>
            <a:gdLst>
              <a:gd name="connsiteX0" fmla="*/ 876300 w 5762731"/>
              <a:gd name="connsiteY0" fmla="*/ 1200150 h 1209675"/>
              <a:gd name="connsiteX1" fmla="*/ 942975 w 5762731"/>
              <a:gd name="connsiteY1" fmla="*/ 1190625 h 1209675"/>
              <a:gd name="connsiteX2" fmla="*/ 1028700 w 5762731"/>
              <a:gd name="connsiteY2" fmla="*/ 1181100 h 1209675"/>
              <a:gd name="connsiteX3" fmla="*/ 1085850 w 5762731"/>
              <a:gd name="connsiteY3" fmla="*/ 1171575 h 1209675"/>
              <a:gd name="connsiteX4" fmla="*/ 1276350 w 5762731"/>
              <a:gd name="connsiteY4" fmla="*/ 1181100 h 1209675"/>
              <a:gd name="connsiteX5" fmla="*/ 1495425 w 5762731"/>
              <a:gd name="connsiteY5" fmla="*/ 1190625 h 1209675"/>
              <a:gd name="connsiteX6" fmla="*/ 1533525 w 5762731"/>
              <a:gd name="connsiteY6" fmla="*/ 1200150 h 1209675"/>
              <a:gd name="connsiteX7" fmla="*/ 1666875 w 5762731"/>
              <a:gd name="connsiteY7" fmla="*/ 1209675 h 1209675"/>
              <a:gd name="connsiteX8" fmla="*/ 1790700 w 5762731"/>
              <a:gd name="connsiteY8" fmla="*/ 1200150 h 1209675"/>
              <a:gd name="connsiteX9" fmla="*/ 1876425 w 5762731"/>
              <a:gd name="connsiteY9" fmla="*/ 1181100 h 1209675"/>
              <a:gd name="connsiteX10" fmla="*/ 2447925 w 5762731"/>
              <a:gd name="connsiteY10" fmla="*/ 1171575 h 1209675"/>
              <a:gd name="connsiteX11" fmla="*/ 2943225 w 5762731"/>
              <a:gd name="connsiteY11" fmla="*/ 1152525 h 1209675"/>
              <a:gd name="connsiteX12" fmla="*/ 3514725 w 5762731"/>
              <a:gd name="connsiteY12" fmla="*/ 1143000 h 1209675"/>
              <a:gd name="connsiteX13" fmla="*/ 3800475 w 5762731"/>
              <a:gd name="connsiteY13" fmla="*/ 1162050 h 1209675"/>
              <a:gd name="connsiteX14" fmla="*/ 3857625 w 5762731"/>
              <a:gd name="connsiteY14" fmla="*/ 1171575 h 1209675"/>
              <a:gd name="connsiteX15" fmla="*/ 4010025 w 5762731"/>
              <a:gd name="connsiteY15" fmla="*/ 1181100 h 1209675"/>
              <a:gd name="connsiteX16" fmla="*/ 4600575 w 5762731"/>
              <a:gd name="connsiteY16" fmla="*/ 1162050 h 1209675"/>
              <a:gd name="connsiteX17" fmla="*/ 4676775 w 5762731"/>
              <a:gd name="connsiteY17" fmla="*/ 1143000 h 1209675"/>
              <a:gd name="connsiteX18" fmla="*/ 4714875 w 5762731"/>
              <a:gd name="connsiteY18" fmla="*/ 1133475 h 1209675"/>
              <a:gd name="connsiteX19" fmla="*/ 4857750 w 5762731"/>
              <a:gd name="connsiteY19" fmla="*/ 1095375 h 1209675"/>
              <a:gd name="connsiteX20" fmla="*/ 4943475 w 5762731"/>
              <a:gd name="connsiteY20" fmla="*/ 1085850 h 1209675"/>
              <a:gd name="connsiteX21" fmla="*/ 5114925 w 5762731"/>
              <a:gd name="connsiteY21" fmla="*/ 1057275 h 1209675"/>
              <a:gd name="connsiteX22" fmla="*/ 5143500 w 5762731"/>
              <a:gd name="connsiteY22" fmla="*/ 1047750 h 1209675"/>
              <a:gd name="connsiteX23" fmla="*/ 5229225 w 5762731"/>
              <a:gd name="connsiteY23" fmla="*/ 1038225 h 1209675"/>
              <a:gd name="connsiteX24" fmla="*/ 5257800 w 5762731"/>
              <a:gd name="connsiteY24" fmla="*/ 1019175 h 1209675"/>
              <a:gd name="connsiteX25" fmla="*/ 5419725 w 5762731"/>
              <a:gd name="connsiteY25" fmla="*/ 981075 h 1209675"/>
              <a:gd name="connsiteX26" fmla="*/ 5448300 w 5762731"/>
              <a:gd name="connsiteY26" fmla="*/ 971550 h 1209675"/>
              <a:gd name="connsiteX27" fmla="*/ 5505450 w 5762731"/>
              <a:gd name="connsiteY27" fmla="*/ 962025 h 1209675"/>
              <a:gd name="connsiteX28" fmla="*/ 5600700 w 5762731"/>
              <a:gd name="connsiteY28" fmla="*/ 914400 h 1209675"/>
              <a:gd name="connsiteX29" fmla="*/ 5667375 w 5762731"/>
              <a:gd name="connsiteY29" fmla="*/ 866775 h 1209675"/>
              <a:gd name="connsiteX30" fmla="*/ 5743575 w 5762731"/>
              <a:gd name="connsiteY30" fmla="*/ 819150 h 1209675"/>
              <a:gd name="connsiteX31" fmla="*/ 5753100 w 5762731"/>
              <a:gd name="connsiteY31" fmla="*/ 781050 h 1209675"/>
              <a:gd name="connsiteX32" fmla="*/ 5762625 w 5762731"/>
              <a:gd name="connsiteY32" fmla="*/ 752475 h 1209675"/>
              <a:gd name="connsiteX33" fmla="*/ 5724525 w 5762731"/>
              <a:gd name="connsiteY33" fmla="*/ 647700 h 1209675"/>
              <a:gd name="connsiteX34" fmla="*/ 5695950 w 5762731"/>
              <a:gd name="connsiteY34" fmla="*/ 628650 h 1209675"/>
              <a:gd name="connsiteX35" fmla="*/ 5686425 w 5762731"/>
              <a:gd name="connsiteY35" fmla="*/ 581025 h 1209675"/>
              <a:gd name="connsiteX36" fmla="*/ 5638800 w 5762731"/>
              <a:gd name="connsiteY36" fmla="*/ 495300 h 1209675"/>
              <a:gd name="connsiteX37" fmla="*/ 5610225 w 5762731"/>
              <a:gd name="connsiteY37" fmla="*/ 409575 h 1209675"/>
              <a:gd name="connsiteX38" fmla="*/ 5572125 w 5762731"/>
              <a:gd name="connsiteY38" fmla="*/ 352425 h 1209675"/>
              <a:gd name="connsiteX39" fmla="*/ 5562600 w 5762731"/>
              <a:gd name="connsiteY39" fmla="*/ 323850 h 1209675"/>
              <a:gd name="connsiteX40" fmla="*/ 5524500 w 5762731"/>
              <a:gd name="connsiteY40" fmla="*/ 314325 h 1209675"/>
              <a:gd name="connsiteX41" fmla="*/ 5495925 w 5762731"/>
              <a:gd name="connsiteY41" fmla="*/ 276225 h 1209675"/>
              <a:gd name="connsiteX42" fmla="*/ 5467350 w 5762731"/>
              <a:gd name="connsiteY42" fmla="*/ 228600 h 1209675"/>
              <a:gd name="connsiteX43" fmla="*/ 5438775 w 5762731"/>
              <a:gd name="connsiteY43" fmla="*/ 209550 h 1209675"/>
              <a:gd name="connsiteX44" fmla="*/ 5400675 w 5762731"/>
              <a:gd name="connsiteY44" fmla="*/ 180975 h 1209675"/>
              <a:gd name="connsiteX45" fmla="*/ 5334000 w 5762731"/>
              <a:gd name="connsiteY45" fmla="*/ 171450 h 1209675"/>
              <a:gd name="connsiteX46" fmla="*/ 5305425 w 5762731"/>
              <a:gd name="connsiteY46" fmla="*/ 161925 h 1209675"/>
              <a:gd name="connsiteX47" fmla="*/ 5200650 w 5762731"/>
              <a:gd name="connsiteY47" fmla="*/ 133350 h 1209675"/>
              <a:gd name="connsiteX48" fmla="*/ 5172075 w 5762731"/>
              <a:gd name="connsiteY48" fmla="*/ 114300 h 1209675"/>
              <a:gd name="connsiteX49" fmla="*/ 5029200 w 5762731"/>
              <a:gd name="connsiteY49" fmla="*/ 76200 h 1209675"/>
              <a:gd name="connsiteX50" fmla="*/ 4953000 w 5762731"/>
              <a:gd name="connsiteY50" fmla="*/ 85725 h 1209675"/>
              <a:gd name="connsiteX51" fmla="*/ 4876800 w 5762731"/>
              <a:gd name="connsiteY51" fmla="*/ 76200 h 1209675"/>
              <a:gd name="connsiteX52" fmla="*/ 4781550 w 5762731"/>
              <a:gd name="connsiteY52" fmla="*/ 66675 h 1209675"/>
              <a:gd name="connsiteX53" fmla="*/ 4552950 w 5762731"/>
              <a:gd name="connsiteY53" fmla="*/ 28575 h 1209675"/>
              <a:gd name="connsiteX54" fmla="*/ 4524375 w 5762731"/>
              <a:gd name="connsiteY54" fmla="*/ 19050 h 1209675"/>
              <a:gd name="connsiteX55" fmla="*/ 4143375 w 5762731"/>
              <a:gd name="connsiteY55" fmla="*/ 0 h 1209675"/>
              <a:gd name="connsiteX56" fmla="*/ 2581275 w 5762731"/>
              <a:gd name="connsiteY56" fmla="*/ 19050 h 1209675"/>
              <a:gd name="connsiteX57" fmla="*/ 2486025 w 5762731"/>
              <a:gd name="connsiteY57" fmla="*/ 28575 h 1209675"/>
              <a:gd name="connsiteX58" fmla="*/ 2276475 w 5762731"/>
              <a:gd name="connsiteY58" fmla="*/ 38100 h 1209675"/>
              <a:gd name="connsiteX59" fmla="*/ 1981200 w 5762731"/>
              <a:gd name="connsiteY59" fmla="*/ 47625 h 1209675"/>
              <a:gd name="connsiteX60" fmla="*/ 1743075 w 5762731"/>
              <a:gd name="connsiteY60" fmla="*/ 57150 h 1209675"/>
              <a:gd name="connsiteX61" fmla="*/ 1104900 w 5762731"/>
              <a:gd name="connsiteY61" fmla="*/ 47625 h 1209675"/>
              <a:gd name="connsiteX62" fmla="*/ 1057275 w 5762731"/>
              <a:gd name="connsiteY62" fmla="*/ 38100 h 1209675"/>
              <a:gd name="connsiteX63" fmla="*/ 247650 w 5762731"/>
              <a:gd name="connsiteY63" fmla="*/ 47625 h 1209675"/>
              <a:gd name="connsiteX64" fmla="*/ 19050 w 5762731"/>
              <a:gd name="connsiteY64" fmla="*/ 47625 h 1209675"/>
              <a:gd name="connsiteX65" fmla="*/ 0 w 5762731"/>
              <a:gd name="connsiteY65" fmla="*/ 9525 h 12096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</a:cxnLst>
            <a:rect l="l" t="t" r="r" b="b"/>
            <a:pathLst>
              <a:path w="5762731" h="1209675">
                <a:moveTo>
                  <a:pt x="876300" y="1200150"/>
                </a:moveTo>
                <a:lnTo>
                  <a:pt x="942975" y="1190625"/>
                </a:lnTo>
                <a:cubicBezTo>
                  <a:pt x="971504" y="1187059"/>
                  <a:pt x="1000201" y="1184900"/>
                  <a:pt x="1028700" y="1181100"/>
                </a:cubicBezTo>
                <a:cubicBezTo>
                  <a:pt x="1047843" y="1178548"/>
                  <a:pt x="1066800" y="1174750"/>
                  <a:pt x="1085850" y="1171575"/>
                </a:cubicBezTo>
                <a:lnTo>
                  <a:pt x="1276350" y="1181100"/>
                </a:lnTo>
                <a:cubicBezTo>
                  <a:pt x="1349365" y="1184496"/>
                  <a:pt x="1422531" y="1185225"/>
                  <a:pt x="1495425" y="1190625"/>
                </a:cubicBezTo>
                <a:cubicBezTo>
                  <a:pt x="1508480" y="1191592"/>
                  <a:pt x="1520514" y="1198704"/>
                  <a:pt x="1533525" y="1200150"/>
                </a:cubicBezTo>
                <a:cubicBezTo>
                  <a:pt x="1577816" y="1205071"/>
                  <a:pt x="1622425" y="1206500"/>
                  <a:pt x="1666875" y="1209675"/>
                </a:cubicBezTo>
                <a:cubicBezTo>
                  <a:pt x="1708150" y="1206500"/>
                  <a:pt x="1749683" y="1205743"/>
                  <a:pt x="1790700" y="1200150"/>
                </a:cubicBezTo>
                <a:cubicBezTo>
                  <a:pt x="1819704" y="1196195"/>
                  <a:pt x="1847181" y="1182371"/>
                  <a:pt x="1876425" y="1181100"/>
                </a:cubicBezTo>
                <a:cubicBezTo>
                  <a:pt x="2066772" y="1172824"/>
                  <a:pt x="2257425" y="1174750"/>
                  <a:pt x="2447925" y="1171575"/>
                </a:cubicBezTo>
                <a:cubicBezTo>
                  <a:pt x="2684281" y="1154692"/>
                  <a:pt x="2583795" y="1159860"/>
                  <a:pt x="2943225" y="1152525"/>
                </a:cubicBezTo>
                <a:lnTo>
                  <a:pt x="3514725" y="1143000"/>
                </a:lnTo>
                <a:cubicBezTo>
                  <a:pt x="3596089" y="1147520"/>
                  <a:pt x="3714805" y="1152531"/>
                  <a:pt x="3800475" y="1162050"/>
                </a:cubicBezTo>
                <a:cubicBezTo>
                  <a:pt x="3819670" y="1164183"/>
                  <a:pt x="3838392" y="1169827"/>
                  <a:pt x="3857625" y="1171575"/>
                </a:cubicBezTo>
                <a:cubicBezTo>
                  <a:pt x="3908315" y="1176183"/>
                  <a:pt x="3959225" y="1177925"/>
                  <a:pt x="4010025" y="1181100"/>
                </a:cubicBezTo>
                <a:cubicBezTo>
                  <a:pt x="4164391" y="1178187"/>
                  <a:pt x="4412352" y="1188939"/>
                  <a:pt x="4600575" y="1162050"/>
                </a:cubicBezTo>
                <a:cubicBezTo>
                  <a:pt x="4658671" y="1153751"/>
                  <a:pt x="4632453" y="1155663"/>
                  <a:pt x="4676775" y="1143000"/>
                </a:cubicBezTo>
                <a:cubicBezTo>
                  <a:pt x="4689362" y="1139404"/>
                  <a:pt x="4702288" y="1137071"/>
                  <a:pt x="4714875" y="1133475"/>
                </a:cubicBezTo>
                <a:cubicBezTo>
                  <a:pt x="4773436" y="1116743"/>
                  <a:pt x="4762150" y="1105997"/>
                  <a:pt x="4857750" y="1095375"/>
                </a:cubicBezTo>
                <a:cubicBezTo>
                  <a:pt x="4886325" y="1092200"/>
                  <a:pt x="4915115" y="1090577"/>
                  <a:pt x="4943475" y="1085850"/>
                </a:cubicBezTo>
                <a:cubicBezTo>
                  <a:pt x="5171057" y="1047920"/>
                  <a:pt x="4888342" y="1082451"/>
                  <a:pt x="5114925" y="1057275"/>
                </a:cubicBezTo>
                <a:cubicBezTo>
                  <a:pt x="5124450" y="1054100"/>
                  <a:pt x="5133596" y="1049401"/>
                  <a:pt x="5143500" y="1047750"/>
                </a:cubicBezTo>
                <a:cubicBezTo>
                  <a:pt x="5171860" y="1043023"/>
                  <a:pt x="5201333" y="1045198"/>
                  <a:pt x="5229225" y="1038225"/>
                </a:cubicBezTo>
                <a:cubicBezTo>
                  <a:pt x="5240331" y="1035449"/>
                  <a:pt x="5247171" y="1023427"/>
                  <a:pt x="5257800" y="1019175"/>
                </a:cubicBezTo>
                <a:cubicBezTo>
                  <a:pt x="5304861" y="1000351"/>
                  <a:pt x="5372897" y="991882"/>
                  <a:pt x="5419725" y="981075"/>
                </a:cubicBezTo>
                <a:cubicBezTo>
                  <a:pt x="5429508" y="978817"/>
                  <a:pt x="5438499" y="973728"/>
                  <a:pt x="5448300" y="971550"/>
                </a:cubicBezTo>
                <a:cubicBezTo>
                  <a:pt x="5467153" y="967360"/>
                  <a:pt x="5486400" y="965200"/>
                  <a:pt x="5505450" y="962025"/>
                </a:cubicBezTo>
                <a:cubicBezTo>
                  <a:pt x="5570468" y="897007"/>
                  <a:pt x="5511574" y="941138"/>
                  <a:pt x="5600700" y="914400"/>
                </a:cubicBezTo>
                <a:cubicBezTo>
                  <a:pt x="5653356" y="898603"/>
                  <a:pt x="5626381" y="896589"/>
                  <a:pt x="5667375" y="866775"/>
                </a:cubicBezTo>
                <a:cubicBezTo>
                  <a:pt x="5691599" y="849158"/>
                  <a:pt x="5743575" y="819150"/>
                  <a:pt x="5743575" y="819150"/>
                </a:cubicBezTo>
                <a:cubicBezTo>
                  <a:pt x="5746750" y="806450"/>
                  <a:pt x="5749504" y="793637"/>
                  <a:pt x="5753100" y="781050"/>
                </a:cubicBezTo>
                <a:cubicBezTo>
                  <a:pt x="5755858" y="771396"/>
                  <a:pt x="5763734" y="762454"/>
                  <a:pt x="5762625" y="752475"/>
                </a:cubicBezTo>
                <a:cubicBezTo>
                  <a:pt x="5761982" y="746689"/>
                  <a:pt x="5730756" y="656423"/>
                  <a:pt x="5724525" y="647700"/>
                </a:cubicBezTo>
                <a:cubicBezTo>
                  <a:pt x="5717871" y="638385"/>
                  <a:pt x="5705475" y="635000"/>
                  <a:pt x="5695950" y="628650"/>
                </a:cubicBezTo>
                <a:cubicBezTo>
                  <a:pt x="5692775" y="612775"/>
                  <a:pt x="5691958" y="596240"/>
                  <a:pt x="5686425" y="581025"/>
                </a:cubicBezTo>
                <a:cubicBezTo>
                  <a:pt x="5672947" y="543961"/>
                  <a:pt x="5658798" y="525297"/>
                  <a:pt x="5638800" y="495300"/>
                </a:cubicBezTo>
                <a:cubicBezTo>
                  <a:pt x="5630761" y="463145"/>
                  <a:pt x="5626779" y="439925"/>
                  <a:pt x="5610225" y="409575"/>
                </a:cubicBezTo>
                <a:cubicBezTo>
                  <a:pt x="5599262" y="389475"/>
                  <a:pt x="5579365" y="374145"/>
                  <a:pt x="5572125" y="352425"/>
                </a:cubicBezTo>
                <a:cubicBezTo>
                  <a:pt x="5568950" y="342900"/>
                  <a:pt x="5570440" y="330122"/>
                  <a:pt x="5562600" y="323850"/>
                </a:cubicBezTo>
                <a:cubicBezTo>
                  <a:pt x="5552378" y="315672"/>
                  <a:pt x="5537200" y="317500"/>
                  <a:pt x="5524500" y="314325"/>
                </a:cubicBezTo>
                <a:cubicBezTo>
                  <a:pt x="5514975" y="301625"/>
                  <a:pt x="5504731" y="289434"/>
                  <a:pt x="5495925" y="276225"/>
                </a:cubicBezTo>
                <a:cubicBezTo>
                  <a:pt x="5485656" y="260821"/>
                  <a:pt x="5479398" y="242656"/>
                  <a:pt x="5467350" y="228600"/>
                </a:cubicBezTo>
                <a:cubicBezTo>
                  <a:pt x="5459900" y="219908"/>
                  <a:pt x="5448090" y="216204"/>
                  <a:pt x="5438775" y="209550"/>
                </a:cubicBezTo>
                <a:cubicBezTo>
                  <a:pt x="5425857" y="200323"/>
                  <a:pt x="5415594" y="186400"/>
                  <a:pt x="5400675" y="180975"/>
                </a:cubicBezTo>
                <a:cubicBezTo>
                  <a:pt x="5379576" y="173303"/>
                  <a:pt x="5356225" y="174625"/>
                  <a:pt x="5334000" y="171450"/>
                </a:cubicBezTo>
                <a:cubicBezTo>
                  <a:pt x="5324475" y="168275"/>
                  <a:pt x="5315079" y="164683"/>
                  <a:pt x="5305425" y="161925"/>
                </a:cubicBezTo>
                <a:cubicBezTo>
                  <a:pt x="5270617" y="151980"/>
                  <a:pt x="5234742" y="145526"/>
                  <a:pt x="5200650" y="133350"/>
                </a:cubicBezTo>
                <a:cubicBezTo>
                  <a:pt x="5189869" y="129500"/>
                  <a:pt x="5182935" y="117920"/>
                  <a:pt x="5172075" y="114300"/>
                </a:cubicBezTo>
                <a:cubicBezTo>
                  <a:pt x="5125315" y="98713"/>
                  <a:pt x="5029200" y="76200"/>
                  <a:pt x="5029200" y="76200"/>
                </a:cubicBezTo>
                <a:cubicBezTo>
                  <a:pt x="5003800" y="79375"/>
                  <a:pt x="4978598" y="85725"/>
                  <a:pt x="4953000" y="85725"/>
                </a:cubicBezTo>
                <a:cubicBezTo>
                  <a:pt x="4927402" y="85725"/>
                  <a:pt x="4902241" y="79027"/>
                  <a:pt x="4876800" y="76200"/>
                </a:cubicBezTo>
                <a:cubicBezTo>
                  <a:pt x="4845087" y="72676"/>
                  <a:pt x="4813300" y="69850"/>
                  <a:pt x="4781550" y="66675"/>
                </a:cubicBezTo>
                <a:cubicBezTo>
                  <a:pt x="4643874" y="27339"/>
                  <a:pt x="4781905" y="62918"/>
                  <a:pt x="4552950" y="28575"/>
                </a:cubicBezTo>
                <a:cubicBezTo>
                  <a:pt x="4543021" y="27086"/>
                  <a:pt x="4534253" y="20846"/>
                  <a:pt x="4524375" y="19050"/>
                </a:cubicBezTo>
                <a:cubicBezTo>
                  <a:pt x="4414127" y="-995"/>
                  <a:pt x="4208427" y="2033"/>
                  <a:pt x="4143375" y="0"/>
                </a:cubicBezTo>
                <a:cubicBezTo>
                  <a:pt x="3405066" y="29532"/>
                  <a:pt x="4313587" y="-4203"/>
                  <a:pt x="2581275" y="19050"/>
                </a:cubicBezTo>
                <a:cubicBezTo>
                  <a:pt x="2549370" y="19478"/>
                  <a:pt x="2517871" y="26585"/>
                  <a:pt x="2486025" y="28575"/>
                </a:cubicBezTo>
                <a:cubicBezTo>
                  <a:pt x="2416239" y="32937"/>
                  <a:pt x="2346347" y="35463"/>
                  <a:pt x="2276475" y="38100"/>
                </a:cubicBezTo>
                <a:lnTo>
                  <a:pt x="1981200" y="47625"/>
                </a:lnTo>
                <a:lnTo>
                  <a:pt x="1743075" y="57150"/>
                </a:lnTo>
                <a:lnTo>
                  <a:pt x="1104900" y="47625"/>
                </a:lnTo>
                <a:cubicBezTo>
                  <a:pt x="1088717" y="47175"/>
                  <a:pt x="1073464" y="38100"/>
                  <a:pt x="1057275" y="38100"/>
                </a:cubicBezTo>
                <a:cubicBezTo>
                  <a:pt x="787381" y="38100"/>
                  <a:pt x="517525" y="44450"/>
                  <a:pt x="247650" y="47625"/>
                </a:cubicBezTo>
                <a:cubicBezTo>
                  <a:pt x="163438" y="68678"/>
                  <a:pt x="147011" y="76707"/>
                  <a:pt x="19050" y="47625"/>
                </a:cubicBezTo>
                <a:cubicBezTo>
                  <a:pt x="5204" y="44478"/>
                  <a:pt x="0" y="9525"/>
                  <a:pt x="0" y="9525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7" name="矩形 16"/>
          <p:cNvSpPr/>
          <p:nvPr/>
        </p:nvSpPr>
        <p:spPr>
          <a:xfrm>
            <a:off x="4856422" y="3710689"/>
            <a:ext cx="4263913" cy="504056"/>
          </a:xfrm>
          <a:prstGeom prst="rect">
            <a:avLst/>
          </a:prstGeom>
          <a:solidFill>
            <a:srgbClr val="FF0000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8" name="矩形 17"/>
          <p:cNvSpPr/>
          <p:nvPr/>
        </p:nvSpPr>
        <p:spPr>
          <a:xfrm>
            <a:off x="5265066" y="5424872"/>
            <a:ext cx="4503341" cy="504056"/>
          </a:xfrm>
          <a:prstGeom prst="rect">
            <a:avLst/>
          </a:prstGeom>
          <a:solidFill>
            <a:srgbClr val="FF0000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263241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10" grpId="0" animBg="1"/>
      <p:bldP spid="11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壞掉的</a:t>
            </a:r>
            <a:r>
              <a:rPr lang="en-US" altLang="zh-TW" dirty="0"/>
              <a:t>DFF</a:t>
            </a:r>
            <a:r>
              <a:rPr lang="zh-TW" altLang="en-US" dirty="0"/>
              <a:t> </a:t>
            </a:r>
            <a:r>
              <a:rPr lang="en-US" altLang="zh-TW" dirty="0"/>
              <a:t>=&gt;</a:t>
            </a:r>
            <a:r>
              <a:rPr lang="zh-TW" altLang="en-US" dirty="0"/>
              <a:t> 變成震盪器了</a:t>
            </a:r>
            <a:br>
              <a:rPr lang="en-US" altLang="zh-TW" dirty="0"/>
            </a:br>
            <a:r>
              <a:rPr lang="zh-TW" altLang="en-US" dirty="0"/>
              <a:t>當你違反</a:t>
            </a:r>
            <a:r>
              <a:rPr lang="en-US" altLang="zh-TW" dirty="0"/>
              <a:t>setup time/hold time constraints</a:t>
            </a:r>
            <a:r>
              <a:rPr lang="zh-TW" altLang="en-US" dirty="0"/>
              <a:t>時</a:t>
            </a:r>
            <a:br>
              <a:rPr lang="zh-TW" altLang="en-US" dirty="0"/>
            </a:br>
            <a:endParaRPr lang="zh-TW" altLang="en-US" dirty="0"/>
          </a:p>
        </p:txBody>
      </p:sp>
      <p:sp>
        <p:nvSpPr>
          <p:cNvPr id="5" name="文字版面配置區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3663596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那設計要怎麼做</a:t>
            </a:r>
            <a:r>
              <a:rPr lang="en-US" altLang="zh-TW" dirty="0"/>
              <a:t>?multi-bit case (control sig)</a:t>
            </a:r>
            <a:endParaRPr lang="zh-TW" altLang="en-US" dirty="0"/>
          </a:p>
        </p:txBody>
      </p:sp>
      <p:pic>
        <p:nvPicPr>
          <p:cNvPr id="3" name="image13.pn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1595500" y="1214438"/>
            <a:ext cx="9001000" cy="5373216"/>
          </a:xfrm>
          <a:prstGeom prst="rect">
            <a:avLst/>
          </a:prstGeom>
        </p:spPr>
      </p:pic>
      <p:sp>
        <p:nvSpPr>
          <p:cNvPr id="4" name="文字方塊 3"/>
          <p:cNvSpPr txBox="1"/>
          <p:nvPr/>
        </p:nvSpPr>
        <p:spPr>
          <a:xfrm>
            <a:off x="839416" y="1628800"/>
            <a:ext cx="36679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>
                <a:solidFill>
                  <a:srgbClr val="FF0000"/>
                </a:solidFill>
              </a:rPr>
              <a:t>一次要對齊多個</a:t>
            </a:r>
            <a:r>
              <a:rPr lang="en-US" altLang="zh-TW" dirty="0">
                <a:solidFill>
                  <a:srgbClr val="FF0000"/>
                </a:solidFill>
              </a:rPr>
              <a:t>bit</a:t>
            </a:r>
            <a:r>
              <a:rPr lang="zh-TW" altLang="en-US" dirty="0">
                <a:solidFill>
                  <a:srgbClr val="FF0000"/>
                </a:solidFill>
              </a:rPr>
              <a:t>很難，容易錯位</a:t>
            </a:r>
          </a:p>
        </p:txBody>
      </p:sp>
      <p:sp>
        <p:nvSpPr>
          <p:cNvPr id="5" name="矩形 4"/>
          <p:cNvSpPr/>
          <p:nvPr/>
        </p:nvSpPr>
        <p:spPr>
          <a:xfrm>
            <a:off x="1595499" y="3626672"/>
            <a:ext cx="1340205" cy="954456"/>
          </a:xfrm>
          <a:prstGeom prst="rect">
            <a:avLst/>
          </a:prstGeom>
          <a:solidFill>
            <a:srgbClr val="FF0000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矩形 5"/>
          <p:cNvSpPr/>
          <p:nvPr/>
        </p:nvSpPr>
        <p:spPr>
          <a:xfrm>
            <a:off x="3167203" y="3881793"/>
            <a:ext cx="840565" cy="987368"/>
          </a:xfrm>
          <a:prstGeom prst="rect">
            <a:avLst/>
          </a:prstGeom>
          <a:solidFill>
            <a:srgbClr val="FF0000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矩形 6"/>
          <p:cNvSpPr/>
          <p:nvPr/>
        </p:nvSpPr>
        <p:spPr>
          <a:xfrm>
            <a:off x="7680177" y="1844824"/>
            <a:ext cx="504056" cy="1026464"/>
          </a:xfrm>
          <a:prstGeom prst="rect">
            <a:avLst/>
          </a:prstGeom>
          <a:solidFill>
            <a:srgbClr val="FF0000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矩形 7"/>
          <p:cNvSpPr/>
          <p:nvPr/>
        </p:nvSpPr>
        <p:spPr>
          <a:xfrm>
            <a:off x="9408368" y="3429000"/>
            <a:ext cx="576064" cy="1333694"/>
          </a:xfrm>
          <a:prstGeom prst="rect">
            <a:avLst/>
          </a:prstGeom>
          <a:solidFill>
            <a:srgbClr val="FF0000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矩形 8"/>
          <p:cNvSpPr/>
          <p:nvPr/>
        </p:nvSpPr>
        <p:spPr>
          <a:xfrm>
            <a:off x="8652285" y="3479784"/>
            <a:ext cx="612068" cy="1173351"/>
          </a:xfrm>
          <a:prstGeom prst="rect">
            <a:avLst/>
          </a:prstGeom>
          <a:solidFill>
            <a:srgbClr val="FF0000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矩形 9"/>
          <p:cNvSpPr/>
          <p:nvPr/>
        </p:nvSpPr>
        <p:spPr>
          <a:xfrm>
            <a:off x="7932205" y="4221088"/>
            <a:ext cx="612068" cy="360040"/>
          </a:xfrm>
          <a:prstGeom prst="rect">
            <a:avLst/>
          </a:prstGeom>
          <a:solidFill>
            <a:srgbClr val="FF0000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文字方塊 10"/>
          <p:cNvSpPr txBox="1"/>
          <p:nvPr/>
        </p:nvSpPr>
        <p:spPr>
          <a:xfrm>
            <a:off x="314017" y="3947298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/>
              <a:t>個別傳過去</a:t>
            </a:r>
          </a:p>
        </p:txBody>
      </p:sp>
      <p:sp>
        <p:nvSpPr>
          <p:cNvPr id="12" name="矩形 11"/>
          <p:cNvSpPr/>
          <p:nvPr/>
        </p:nvSpPr>
        <p:spPr>
          <a:xfrm>
            <a:off x="10535452" y="3881793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en-US" dirty="0">
                <a:solidFill>
                  <a:srgbClr val="FF0000"/>
                </a:solidFill>
              </a:rPr>
              <a:t>容易錯位</a:t>
            </a:r>
          </a:p>
        </p:txBody>
      </p:sp>
    </p:spTree>
    <p:extLst>
      <p:ext uri="{BB962C8B-B14F-4D97-AF65-F5344CB8AC3E}">
        <p14:creationId xmlns:p14="http://schemas.microsoft.com/office/powerpoint/2010/main" val="15105077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那設計要怎麼做</a:t>
            </a:r>
            <a:r>
              <a:rPr lang="en-US" altLang="zh-TW" dirty="0"/>
              <a:t>?multi-bit case (control sig)</a:t>
            </a:r>
            <a:endParaRPr lang="zh-TW" altLang="en-US" dirty="0"/>
          </a:p>
        </p:txBody>
      </p:sp>
      <p:pic>
        <p:nvPicPr>
          <p:cNvPr id="3" name="image14.pn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1729145" y="1412776"/>
            <a:ext cx="8733710" cy="5257800"/>
          </a:xfrm>
          <a:prstGeom prst="rect">
            <a:avLst/>
          </a:prstGeom>
        </p:spPr>
      </p:pic>
      <p:sp>
        <p:nvSpPr>
          <p:cNvPr id="4" name="文字方塊 3"/>
          <p:cNvSpPr txBox="1"/>
          <p:nvPr/>
        </p:nvSpPr>
        <p:spPr>
          <a:xfrm>
            <a:off x="767408" y="1772816"/>
            <a:ext cx="41296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>
                <a:solidFill>
                  <a:srgbClr val="FF0000"/>
                </a:solidFill>
              </a:rPr>
              <a:t>合併成單一控制訊號，比照單一</a:t>
            </a:r>
            <a:r>
              <a:rPr lang="en-US" altLang="zh-TW" dirty="0">
                <a:solidFill>
                  <a:srgbClr val="FF0000"/>
                </a:solidFill>
              </a:rPr>
              <a:t>bit</a:t>
            </a:r>
            <a:r>
              <a:rPr lang="zh-TW" altLang="en-US" dirty="0">
                <a:solidFill>
                  <a:srgbClr val="FF0000"/>
                </a:solidFill>
              </a:rPr>
              <a:t>去傳</a:t>
            </a:r>
          </a:p>
        </p:txBody>
      </p:sp>
      <p:sp>
        <p:nvSpPr>
          <p:cNvPr id="5" name="矩形 4"/>
          <p:cNvSpPr/>
          <p:nvPr/>
        </p:nvSpPr>
        <p:spPr>
          <a:xfrm>
            <a:off x="1595499" y="3626672"/>
            <a:ext cx="1340205" cy="954456"/>
          </a:xfrm>
          <a:prstGeom prst="rect">
            <a:avLst/>
          </a:prstGeom>
          <a:solidFill>
            <a:srgbClr val="FF0000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矩形 5"/>
          <p:cNvSpPr/>
          <p:nvPr/>
        </p:nvSpPr>
        <p:spPr>
          <a:xfrm>
            <a:off x="3180933" y="3933056"/>
            <a:ext cx="856775" cy="720080"/>
          </a:xfrm>
          <a:prstGeom prst="rect">
            <a:avLst/>
          </a:prstGeom>
          <a:solidFill>
            <a:srgbClr val="FF0000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矩形 6"/>
          <p:cNvSpPr/>
          <p:nvPr/>
        </p:nvSpPr>
        <p:spPr>
          <a:xfrm>
            <a:off x="7680176" y="1978839"/>
            <a:ext cx="504056" cy="792088"/>
          </a:xfrm>
          <a:prstGeom prst="rect">
            <a:avLst/>
          </a:prstGeom>
          <a:solidFill>
            <a:srgbClr val="FF0000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矩形 7"/>
          <p:cNvSpPr/>
          <p:nvPr/>
        </p:nvSpPr>
        <p:spPr>
          <a:xfrm>
            <a:off x="627141" y="4581128"/>
            <a:ext cx="22621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en-US" dirty="0">
                <a:solidFill>
                  <a:srgbClr val="FF0000"/>
                </a:solidFill>
              </a:rPr>
              <a:t>合併成單一控制訊號</a:t>
            </a:r>
            <a:endParaRPr lang="zh-TW" altLang="en-US" dirty="0"/>
          </a:p>
        </p:txBody>
      </p:sp>
      <p:sp>
        <p:nvSpPr>
          <p:cNvPr id="9" name="矩形 8"/>
          <p:cNvSpPr/>
          <p:nvPr/>
        </p:nvSpPr>
        <p:spPr>
          <a:xfrm>
            <a:off x="8616280" y="3311812"/>
            <a:ext cx="504056" cy="792088"/>
          </a:xfrm>
          <a:prstGeom prst="rect">
            <a:avLst/>
          </a:prstGeom>
          <a:solidFill>
            <a:srgbClr val="FF0000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655033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/>
      <p:bldP spid="9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多個</a:t>
            </a:r>
            <a:r>
              <a:rPr lang="en-US" altLang="zh-TW" dirty="0"/>
              <a:t>data bit </a:t>
            </a:r>
            <a:r>
              <a:rPr lang="zh-TW" altLang="en-US" dirty="0"/>
              <a:t>要傳，直接傳會出錯</a:t>
            </a:r>
          </a:p>
        </p:txBody>
      </p:sp>
      <p:pic>
        <p:nvPicPr>
          <p:cNvPr id="3" name="image17.pn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1631504" y="1214438"/>
            <a:ext cx="9145016" cy="5395273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1631504" y="2780928"/>
            <a:ext cx="2736304" cy="1224136"/>
          </a:xfrm>
          <a:prstGeom prst="rect">
            <a:avLst/>
          </a:prstGeom>
          <a:solidFill>
            <a:srgbClr val="FF0000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矩形 5"/>
          <p:cNvSpPr/>
          <p:nvPr/>
        </p:nvSpPr>
        <p:spPr>
          <a:xfrm>
            <a:off x="7680176" y="1484784"/>
            <a:ext cx="360040" cy="432048"/>
          </a:xfrm>
          <a:prstGeom prst="rect">
            <a:avLst/>
          </a:prstGeom>
          <a:solidFill>
            <a:srgbClr val="FF0000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矩形 6"/>
          <p:cNvSpPr/>
          <p:nvPr/>
        </p:nvSpPr>
        <p:spPr>
          <a:xfrm>
            <a:off x="8544272" y="4437112"/>
            <a:ext cx="720080" cy="432048"/>
          </a:xfrm>
          <a:prstGeom prst="rect">
            <a:avLst/>
          </a:prstGeom>
          <a:solidFill>
            <a:srgbClr val="FF0000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矩形 7"/>
          <p:cNvSpPr/>
          <p:nvPr/>
        </p:nvSpPr>
        <p:spPr>
          <a:xfrm>
            <a:off x="8040216" y="1881039"/>
            <a:ext cx="360040" cy="432048"/>
          </a:xfrm>
          <a:prstGeom prst="rect">
            <a:avLst/>
          </a:prstGeom>
          <a:solidFill>
            <a:srgbClr val="FF0000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矩形 8"/>
          <p:cNvSpPr/>
          <p:nvPr/>
        </p:nvSpPr>
        <p:spPr>
          <a:xfrm>
            <a:off x="8688288" y="3573017"/>
            <a:ext cx="396044" cy="604790"/>
          </a:xfrm>
          <a:prstGeom prst="rect">
            <a:avLst/>
          </a:prstGeom>
          <a:solidFill>
            <a:srgbClr val="FF0000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" name="文字方塊 3"/>
          <p:cNvSpPr txBox="1"/>
          <p:nvPr/>
        </p:nvSpPr>
        <p:spPr>
          <a:xfrm>
            <a:off x="1631504" y="1340768"/>
            <a:ext cx="35525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One hot active low address decoder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7139118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用單一控制訊號過同步器，再去控制</a:t>
            </a:r>
            <a:r>
              <a:rPr lang="en-US" altLang="zh-TW" dirty="0"/>
              <a:t>data</a:t>
            </a:r>
            <a:endParaRPr lang="zh-TW" altLang="en-US" dirty="0"/>
          </a:p>
        </p:txBody>
      </p:sp>
      <p:pic>
        <p:nvPicPr>
          <p:cNvPr id="3" name="image18.pn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1729145" y="1181828"/>
            <a:ext cx="8733710" cy="5394960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3719736" y="3909396"/>
            <a:ext cx="831512" cy="815748"/>
          </a:xfrm>
          <a:prstGeom prst="rect">
            <a:avLst/>
          </a:prstGeom>
          <a:solidFill>
            <a:srgbClr val="FF0000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" name="矩形 4"/>
          <p:cNvSpPr/>
          <p:nvPr/>
        </p:nvSpPr>
        <p:spPr>
          <a:xfrm>
            <a:off x="1767244" y="4725144"/>
            <a:ext cx="1664459" cy="576064"/>
          </a:xfrm>
          <a:prstGeom prst="rect">
            <a:avLst/>
          </a:prstGeom>
          <a:solidFill>
            <a:srgbClr val="FF0000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矩形 5"/>
          <p:cNvSpPr/>
          <p:nvPr/>
        </p:nvSpPr>
        <p:spPr>
          <a:xfrm>
            <a:off x="8256240" y="3645024"/>
            <a:ext cx="864096" cy="360040"/>
          </a:xfrm>
          <a:prstGeom prst="rect">
            <a:avLst/>
          </a:prstGeom>
          <a:solidFill>
            <a:srgbClr val="FF0000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矩形 7"/>
          <p:cNvSpPr/>
          <p:nvPr/>
        </p:nvSpPr>
        <p:spPr>
          <a:xfrm>
            <a:off x="9408368" y="6021288"/>
            <a:ext cx="864096" cy="360040"/>
          </a:xfrm>
          <a:prstGeom prst="rect">
            <a:avLst/>
          </a:prstGeom>
          <a:solidFill>
            <a:srgbClr val="FF0000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12" name="直線單箭頭接點 11"/>
          <p:cNvCxnSpPr/>
          <p:nvPr/>
        </p:nvCxnSpPr>
        <p:spPr>
          <a:xfrm flipV="1">
            <a:off x="8904312" y="1844824"/>
            <a:ext cx="0" cy="3168352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字方塊 13"/>
          <p:cNvSpPr txBox="1"/>
          <p:nvPr/>
        </p:nvSpPr>
        <p:spPr>
          <a:xfrm>
            <a:off x="1631504" y="1340768"/>
            <a:ext cx="35525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One hot active low address decoder</a:t>
            </a:r>
            <a:endParaRPr lang="zh-TW" altLang="en-US" dirty="0"/>
          </a:p>
        </p:txBody>
      </p:sp>
      <p:sp>
        <p:nvSpPr>
          <p:cNvPr id="7" name="矩形 6"/>
          <p:cNvSpPr/>
          <p:nvPr/>
        </p:nvSpPr>
        <p:spPr>
          <a:xfrm>
            <a:off x="349774" y="4086883"/>
            <a:ext cx="15696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en-US" dirty="0">
                <a:solidFill>
                  <a:srgbClr val="FF0000"/>
                </a:solidFill>
              </a:rPr>
              <a:t>單一控制訊號</a:t>
            </a:r>
            <a:endParaRPr lang="zh-TW" altLang="en-US" dirty="0"/>
          </a:p>
        </p:txBody>
      </p:sp>
      <p:sp>
        <p:nvSpPr>
          <p:cNvPr id="9" name="五角星形 8"/>
          <p:cNvSpPr/>
          <p:nvPr/>
        </p:nvSpPr>
        <p:spPr>
          <a:xfrm>
            <a:off x="4695265" y="4063584"/>
            <a:ext cx="288032" cy="307135"/>
          </a:xfrm>
          <a:prstGeom prst="star5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" name="五角星形 12"/>
          <p:cNvSpPr/>
          <p:nvPr/>
        </p:nvSpPr>
        <p:spPr>
          <a:xfrm>
            <a:off x="8760296" y="3567235"/>
            <a:ext cx="288032" cy="307135"/>
          </a:xfrm>
          <a:prstGeom prst="star5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456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8" grpId="0" animBg="1"/>
      <p:bldP spid="7" grpId="0"/>
      <p:bldP spid="9" grpId="0" animBg="1"/>
      <p:bldP spid="13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zh-TW" sz="1000" b="0">
                <a:latin typeface="Arial" panose="020B0604020202020204" pitchFamily="34" charset="0"/>
              </a:rPr>
              <a:t>(c) 2005-2012 W. J. Dally </a:t>
            </a:r>
            <a:endParaRPr lang="en-US" altLang="zh-TW" sz="1400" b="0">
              <a:latin typeface="Times New Roman" panose="02020603050405020304" pitchFamily="18" charset="0"/>
            </a:endParaRPr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2667000"/>
            <a:ext cx="8305800" cy="1295400"/>
          </a:xfrm>
          <a:ln w="28575" cap="flat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altLang="zh-TW" dirty="0">
                <a:ea typeface="ＭＳ Ｐゴシック" panose="020B0600070205080204" pitchFamily="34" charset="-128"/>
              </a:rPr>
              <a:t>Warning:  The Surgeon General has determined that passing binary-coded and one-hot signals through a brute-force synchronizer can be hazardous to your circuits.</a:t>
            </a:r>
          </a:p>
        </p:txBody>
      </p:sp>
      <p:sp>
        <p:nvSpPr>
          <p:cNvPr id="3" name="文字方塊 2"/>
          <p:cNvSpPr txBox="1"/>
          <p:nvPr/>
        </p:nvSpPr>
        <p:spPr>
          <a:xfrm>
            <a:off x="695400" y="476672"/>
            <a:ext cx="3222357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4400" dirty="0">
                <a:solidFill>
                  <a:srgbClr val="FF0000"/>
                </a:solidFill>
              </a:rPr>
              <a:t>傳</a:t>
            </a:r>
            <a:r>
              <a:rPr lang="en-US" altLang="zh-TW" sz="4400" dirty="0">
                <a:solidFill>
                  <a:srgbClr val="FF0000"/>
                </a:solidFill>
              </a:rPr>
              <a:t>counter </a:t>
            </a:r>
            <a:r>
              <a:rPr lang="zh-TW" altLang="en-US" sz="4400" dirty="0">
                <a:solidFill>
                  <a:srgbClr val="FF0000"/>
                </a:solidFill>
              </a:rPr>
              <a:t>值</a:t>
            </a:r>
          </a:p>
        </p:txBody>
      </p:sp>
    </p:spTree>
    <p:extLst>
      <p:ext uri="{BB962C8B-B14F-4D97-AF65-F5344CB8AC3E}">
        <p14:creationId xmlns:p14="http://schemas.microsoft.com/office/powerpoint/2010/main" val="5150732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Gray Code </a:t>
            </a:r>
            <a:r>
              <a:rPr lang="zh-TW" altLang="en-US" dirty="0"/>
              <a:t>是個好主意，一次只有一個</a:t>
            </a:r>
            <a:r>
              <a:rPr lang="en-US" altLang="zh-TW" dirty="0"/>
              <a:t>bit</a:t>
            </a:r>
            <a:r>
              <a:rPr lang="zh-TW" altLang="en-US" dirty="0"/>
              <a:t>變</a:t>
            </a:r>
          </a:p>
        </p:txBody>
      </p:sp>
      <p:sp>
        <p:nvSpPr>
          <p:cNvPr id="40963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  <a:tabLst>
                <a:tab pos="228600" algn="l"/>
              </a:tabLst>
            </a:pPr>
            <a:r>
              <a:rPr lang="en-US" altLang="zh-TW">
                <a:ea typeface="ＭＳ Ｐゴシック" panose="020B0600070205080204" pitchFamily="34" charset="-128"/>
              </a:rPr>
              <a:t>Solution:</a:t>
            </a:r>
          </a:p>
          <a:p>
            <a:pPr marL="0" indent="0">
              <a:buNone/>
              <a:tabLst>
                <a:tab pos="228600" algn="l"/>
              </a:tabLst>
            </a:pPr>
            <a:r>
              <a:rPr lang="en-US" altLang="zh-TW">
                <a:ea typeface="ＭＳ Ｐゴシック" panose="020B0600070205080204" pitchFamily="34" charset="-128"/>
              </a:rPr>
              <a:t>Use a Gray code counter</a:t>
            </a:r>
          </a:p>
          <a:p>
            <a:pPr marL="0" indent="0">
              <a:buNone/>
              <a:tabLst>
                <a:tab pos="228600" algn="l"/>
              </a:tabLst>
            </a:pPr>
            <a:r>
              <a:rPr lang="en-US" altLang="zh-TW">
                <a:ea typeface="ＭＳ Ｐゴシック" panose="020B0600070205080204" pitchFamily="34" charset="-128"/>
              </a:rPr>
              <a:t>For all but the MSB:</a:t>
            </a:r>
          </a:p>
          <a:p>
            <a:pPr marL="0" indent="0">
              <a:buNone/>
              <a:tabLst>
                <a:tab pos="228600" algn="l"/>
              </a:tabLst>
            </a:pPr>
            <a:r>
              <a:rPr lang="en-US" altLang="zh-TW" sz="1800" b="1">
                <a:latin typeface="Courier New" panose="02070309020205020404" pitchFamily="49" charset="0"/>
                <a:ea typeface="ＭＳ Ｐゴシック" panose="020B0600070205080204" pitchFamily="34" charset="-128"/>
              </a:rPr>
              <a:t>	</a:t>
            </a:r>
            <a:r>
              <a:rPr lang="en-US" altLang="zh-TW" sz="1600" b="1">
                <a:latin typeface="Courier New" panose="02070309020205020404" pitchFamily="49" charset="0"/>
                <a:ea typeface="ＭＳ Ｐゴシック" panose="020B0600070205080204" pitchFamily="34" charset="-128"/>
              </a:rPr>
              <a:t>next_b[i] = (b[i-1] &amp; !(|b[i-2:0])) ? !xor(b[n-1:i+1]) : b[i];</a:t>
            </a:r>
          </a:p>
          <a:p>
            <a:pPr marL="0" indent="0">
              <a:buNone/>
              <a:tabLst>
                <a:tab pos="228600" algn="l"/>
              </a:tabLst>
            </a:pPr>
            <a:r>
              <a:rPr lang="en-US" altLang="zh-TW">
                <a:ea typeface="ＭＳ Ｐゴシック" panose="020B0600070205080204" pitchFamily="34" charset="-128"/>
              </a:rPr>
              <a:t>For the MSB:</a:t>
            </a:r>
          </a:p>
          <a:p>
            <a:pPr marL="0" indent="0">
              <a:buNone/>
              <a:tabLst>
                <a:tab pos="228600" algn="l"/>
              </a:tabLst>
            </a:pPr>
            <a:r>
              <a:rPr lang="en-US" altLang="zh-TW" sz="1800" b="1">
                <a:latin typeface="Courier New" panose="02070309020205020404" pitchFamily="49" charset="0"/>
                <a:ea typeface="ＭＳ Ｐゴシック" panose="020B0600070205080204" pitchFamily="34" charset="-128"/>
              </a:rPr>
              <a:t>	</a:t>
            </a:r>
            <a:r>
              <a:rPr lang="en-US" altLang="zh-TW" sz="1600" b="1">
                <a:latin typeface="Courier New" panose="02070309020205020404" pitchFamily="49" charset="0"/>
                <a:ea typeface="ＭＳ Ｐゴシック" panose="020B0600070205080204" pitchFamily="34" charset="-128"/>
              </a:rPr>
              <a:t>next_b[i] = (|b[i-2:0]) ? b[i] : b[i-1] ;</a:t>
            </a:r>
          </a:p>
          <a:p>
            <a:pPr marL="0" indent="0">
              <a:buNone/>
              <a:tabLst>
                <a:tab pos="228600" algn="l"/>
              </a:tabLst>
            </a:pPr>
            <a:endParaRPr lang="en-US" altLang="zh-TW">
              <a:ea typeface="ＭＳ Ｐゴシック" panose="020B0600070205080204" pitchFamily="34" charset="-128"/>
            </a:endParaRPr>
          </a:p>
          <a:p>
            <a:pPr marL="0" indent="0">
              <a:buNone/>
              <a:tabLst>
                <a:tab pos="228600" algn="l"/>
              </a:tabLst>
            </a:pPr>
            <a:r>
              <a:rPr lang="en-US" altLang="zh-TW">
                <a:ea typeface="ＭＳ Ｐゴシック" panose="020B0600070205080204" pitchFamily="34" charset="-128"/>
              </a:rPr>
              <a:t>Can we use this Gray code for the head and tail pointers of our FIFO?</a:t>
            </a:r>
          </a:p>
        </p:txBody>
      </p:sp>
      <p:sp>
        <p:nvSpPr>
          <p:cNvPr id="40962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zh-TW" sz="1000" b="0">
                <a:latin typeface="Arial" panose="020B0604020202020204" pitchFamily="34" charset="0"/>
              </a:rPr>
              <a:t>(c) 2005-2012 W. J. Dally </a:t>
            </a:r>
            <a:endParaRPr lang="en-US" altLang="zh-TW" sz="1400" b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69262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Footer Placeholder 1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zh-TW" sz="1000" b="0">
                <a:latin typeface="Arial" panose="020B0604020202020204" pitchFamily="34" charset="0"/>
              </a:rPr>
              <a:t>(c) 2005-2012 W. J. Dally </a:t>
            </a:r>
            <a:endParaRPr lang="en-US" altLang="zh-TW" sz="1400" b="0">
              <a:latin typeface="Times New Roman" panose="02020603050405020304" pitchFamily="18" charset="0"/>
            </a:endParaRPr>
          </a:p>
        </p:txBody>
      </p:sp>
      <p:sp>
        <p:nvSpPr>
          <p:cNvPr id="41987" name="Rectangle 2"/>
          <p:cNvSpPr>
            <a:spLocks noChangeArrowheads="1"/>
          </p:cNvSpPr>
          <p:nvPr/>
        </p:nvSpPr>
        <p:spPr bwMode="auto">
          <a:xfrm>
            <a:off x="1752600" y="1908176"/>
            <a:ext cx="8610600" cy="274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600" dirty="0"/>
              <a:t>module GrayCount4(</a:t>
            </a:r>
            <a:r>
              <a:rPr lang="en-US" altLang="zh-TW" sz="1600" dirty="0" err="1"/>
              <a:t>clk</a:t>
            </a:r>
            <a:r>
              <a:rPr lang="en-US" altLang="zh-TW" sz="1600" dirty="0"/>
              <a:t>, </a:t>
            </a:r>
            <a:r>
              <a:rPr lang="en-US" altLang="zh-TW" sz="1600" dirty="0" err="1"/>
              <a:t>rst</a:t>
            </a:r>
            <a:r>
              <a:rPr lang="en-US" altLang="zh-TW" sz="1600" dirty="0"/>
              <a:t>, out)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600" dirty="0"/>
              <a:t>  input </a:t>
            </a:r>
            <a:r>
              <a:rPr lang="en-US" altLang="zh-TW" sz="1600" dirty="0" err="1"/>
              <a:t>clk</a:t>
            </a:r>
            <a:r>
              <a:rPr lang="en-US" altLang="zh-TW" sz="1600" dirty="0"/>
              <a:t>, </a:t>
            </a:r>
            <a:r>
              <a:rPr lang="en-US" altLang="zh-TW" sz="1600" dirty="0" err="1"/>
              <a:t>rst</a:t>
            </a:r>
            <a:r>
              <a:rPr lang="en-US" altLang="zh-TW" sz="1600" dirty="0"/>
              <a:t>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600" dirty="0"/>
              <a:t>  output [3:0] out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600" dirty="0"/>
              <a:t>  wire [3:0] out, next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endParaRPr lang="en-US" altLang="zh-TW" sz="1600" dirty="0"/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600" dirty="0"/>
              <a:t>  DFF #(4) count(</a:t>
            </a:r>
            <a:r>
              <a:rPr lang="en-US" altLang="zh-TW" sz="1600" dirty="0" err="1"/>
              <a:t>clk</a:t>
            </a:r>
            <a:r>
              <a:rPr lang="en-US" altLang="zh-TW" sz="1600" dirty="0"/>
              <a:t>, next, out)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endParaRPr lang="en-US" altLang="zh-TW" sz="1600" dirty="0"/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600" dirty="0"/>
              <a:t>  assign next[0] = !</a:t>
            </a:r>
            <a:r>
              <a:rPr lang="en-US" altLang="zh-TW" sz="1600" dirty="0" err="1"/>
              <a:t>rst</a:t>
            </a:r>
            <a:r>
              <a:rPr lang="en-US" altLang="zh-TW" sz="1600" dirty="0"/>
              <a:t> &amp; !(out[1]^out[2]^out[3])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600" dirty="0"/>
              <a:t>  assign next[1] = !</a:t>
            </a:r>
            <a:r>
              <a:rPr lang="en-US" altLang="zh-TW" sz="1600" dirty="0" err="1"/>
              <a:t>rst</a:t>
            </a:r>
            <a:r>
              <a:rPr lang="en-US" altLang="zh-TW" sz="1600" dirty="0"/>
              <a:t> &amp; (out[0] ? !(out[2]^out[3]) : out[1])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600" dirty="0"/>
              <a:t>  assign next[2] = !</a:t>
            </a:r>
            <a:r>
              <a:rPr lang="en-US" altLang="zh-TW" sz="1600" dirty="0" err="1"/>
              <a:t>rst</a:t>
            </a:r>
            <a:r>
              <a:rPr lang="en-US" altLang="zh-TW" sz="1600" dirty="0"/>
              <a:t> &amp; ((out[1] &amp; !out[0]) ? !out[3] : out[2])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600" dirty="0"/>
              <a:t>  assign next[3] = !</a:t>
            </a:r>
            <a:r>
              <a:rPr lang="en-US" altLang="zh-TW" sz="1600" dirty="0" err="1"/>
              <a:t>rst</a:t>
            </a:r>
            <a:r>
              <a:rPr lang="en-US" altLang="zh-TW" sz="1600" dirty="0"/>
              <a:t> &amp; (!(|out[1:0]) ? out[2] : out[3])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600" dirty="0" err="1"/>
              <a:t>endmodule</a:t>
            </a:r>
            <a:endParaRPr lang="en-US" altLang="zh-TW" sz="1600" dirty="0"/>
          </a:p>
        </p:txBody>
      </p:sp>
    </p:spTree>
    <p:extLst>
      <p:ext uri="{BB962C8B-B14F-4D97-AF65-F5344CB8AC3E}">
        <p14:creationId xmlns:p14="http://schemas.microsoft.com/office/powerpoint/2010/main" val="594748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135560" y="764704"/>
            <a:ext cx="7416824" cy="2031325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module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gray2bin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#(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parameter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SIZE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4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</a:p>
          <a:p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output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logic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SIZE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-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bin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put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	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logic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SIZE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-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gray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endParaRPr lang="zh-TW" altLang="en-US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b="1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always_comb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nn-NO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nn-NO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for</a:t>
            </a:r>
            <a:r>
              <a:rPr lang="nn-NO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n-NO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nn-NO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t</a:t>
            </a:r>
            <a:r>
              <a:rPr lang="nn-NO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i</a:t>
            </a:r>
            <a:r>
              <a:rPr lang="nn-NO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nn-NO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0</a:t>
            </a:r>
            <a:r>
              <a:rPr lang="nn-NO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r>
              <a:rPr lang="nn-NO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i</a:t>
            </a:r>
            <a:r>
              <a:rPr lang="nn-NO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&lt;</a:t>
            </a:r>
            <a:r>
              <a:rPr lang="nn-NO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SIZE</a:t>
            </a:r>
            <a:r>
              <a:rPr lang="nn-NO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r>
              <a:rPr lang="nn-NO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i</a:t>
            </a:r>
            <a:r>
              <a:rPr lang="nn-NO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++)</a:t>
            </a:r>
            <a:r>
              <a:rPr lang="nn-NO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bin</a:t>
            </a:r>
            <a:r>
              <a:rPr lang="nn-NO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nn-NO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</a:t>
            </a:r>
            <a:r>
              <a:rPr lang="nn-NO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</a:t>
            </a:r>
            <a:r>
              <a:rPr lang="nn-NO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n-NO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nn-NO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n-NO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^(</a:t>
            </a:r>
            <a:r>
              <a:rPr lang="nn-NO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gray</a:t>
            </a:r>
            <a:r>
              <a:rPr lang="nn-NO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&gt;&gt;</a:t>
            </a:r>
            <a:r>
              <a:rPr lang="nn-NO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</a:t>
            </a:r>
            <a:r>
              <a:rPr lang="nn-NO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;</a:t>
            </a:r>
            <a:endParaRPr lang="nn-NO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b="1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endmodule</a:t>
            </a:r>
            <a:endParaRPr lang="zh-TW" altLang="en-US" dirty="0"/>
          </a:p>
        </p:txBody>
      </p:sp>
      <p:sp>
        <p:nvSpPr>
          <p:cNvPr id="3" name="矩形 2"/>
          <p:cNvSpPr/>
          <p:nvPr/>
        </p:nvSpPr>
        <p:spPr>
          <a:xfrm>
            <a:off x="2135560" y="3789040"/>
            <a:ext cx="6096000" cy="1754326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module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bin2gray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#(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parameter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SIZE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4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</a:p>
          <a:p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output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logic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SIZE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-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gray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put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	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logic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SIZE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-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bin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endParaRPr lang="zh-TW" altLang="en-US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de-DE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de-DE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assign</a:t>
            </a:r>
            <a:r>
              <a:rPr lang="de-DE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gray </a:t>
            </a:r>
            <a:r>
              <a:rPr lang="de-DE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de-DE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de-DE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de-DE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bin</a:t>
            </a:r>
            <a:r>
              <a:rPr lang="de-DE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&gt;&gt;</a:t>
            </a:r>
            <a:r>
              <a:rPr lang="de-DE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</a:t>
            </a:r>
            <a:r>
              <a:rPr lang="de-DE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r>
              <a:rPr lang="de-DE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de-DE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^</a:t>
            </a:r>
            <a:r>
              <a:rPr lang="de-DE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bin</a:t>
            </a:r>
            <a:r>
              <a:rPr lang="de-DE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r>
              <a:rPr lang="de-DE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</a:p>
          <a:p>
            <a:r>
              <a:rPr lang="en-US" altLang="zh-TW" b="1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endmodule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404629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5372100" y="533401"/>
            <a:ext cx="1447800" cy="585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/>
              <a:t># xxxx 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/>
              <a:t># 0000 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/>
              <a:t># 0001 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/>
              <a:t># 0011 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/>
              <a:t># 0010 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/>
              <a:t># 0110 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/>
              <a:t># 0111 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/>
              <a:t># 0101 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/>
              <a:t># 0100 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/>
              <a:t># 1100 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/>
              <a:t># 1101 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/>
              <a:t># 1111 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/>
              <a:t># 1110 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/>
              <a:t># 1010 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/>
              <a:t># 1011 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/>
              <a:t># 1001 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/>
              <a:t># 1000 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/>
              <a:t># 0000 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/>
              <a:t># 0001 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/>
              <a:t># 0011 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/>
              <a:t># 0010 </a:t>
            </a:r>
          </a:p>
        </p:txBody>
      </p:sp>
    </p:spTree>
    <p:extLst>
      <p:ext uri="{BB962C8B-B14F-4D97-AF65-F5344CB8AC3E}">
        <p14:creationId xmlns:p14="http://schemas.microsoft.com/office/powerpoint/2010/main" val="32452959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ＭＳ Ｐゴシック" panose="020B0600070205080204" pitchFamily="34" charset="-128"/>
              </a:rPr>
              <a:t>What happens when we violate setup and hold time constraints?</a:t>
            </a:r>
          </a:p>
        </p:txBody>
      </p:sp>
      <p:graphicFrame>
        <p:nvGraphicFramePr>
          <p:cNvPr id="1536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5144103"/>
              </p:ext>
            </p:extLst>
          </p:nvPr>
        </p:nvGraphicFramePr>
        <p:xfrm>
          <a:off x="3559175" y="1594240"/>
          <a:ext cx="5073650" cy="4954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682280" imgH="1645560" progId="Visio.Drawing.6">
                  <p:embed/>
                </p:oleObj>
              </mc:Choice>
              <mc:Fallback>
                <p:oleObj name="Visio" r:id="rId3" imgW="1682280" imgH="1645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9175" y="1594240"/>
                        <a:ext cx="5073650" cy="4954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409565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ＭＳ Ｐゴシック" panose="020B0600070205080204" pitchFamily="34" charset="-128"/>
              </a:rPr>
              <a:t>Look at structure of CMOS latch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>
                <a:ea typeface="ＭＳ Ｐゴシック" panose="020B0600070205080204" pitchFamily="34" charset="-128"/>
              </a:rPr>
              <a:t>Storage loop gets initialized with an </a:t>
            </a:r>
            <a:r>
              <a:rPr lang="ja-JP" altLang="en-US" dirty="0">
                <a:ea typeface="ＭＳ Ｐゴシック" panose="020B0600070205080204" pitchFamily="34" charset="-128"/>
              </a:rPr>
              <a:t>‘</a:t>
            </a:r>
            <a:r>
              <a:rPr lang="en-US" altLang="ja-JP" dirty="0">
                <a:ea typeface="ＭＳ Ｐゴシック" panose="020B0600070205080204" pitchFamily="34" charset="-128"/>
              </a:rPr>
              <a:t>analog</a:t>
            </a:r>
            <a:r>
              <a:rPr lang="ja-JP" altLang="en-US" dirty="0">
                <a:ea typeface="ＭＳ Ｐゴシック" panose="020B0600070205080204" pitchFamily="34" charset="-128"/>
              </a:rPr>
              <a:t>’</a:t>
            </a:r>
            <a:r>
              <a:rPr lang="en-US" altLang="ja-JP" dirty="0">
                <a:ea typeface="ＭＳ Ｐゴシック" panose="020B0600070205080204" pitchFamily="34" charset="-128"/>
              </a:rPr>
              <a:t> value</a:t>
            </a:r>
          </a:p>
          <a:p>
            <a:r>
              <a:rPr lang="en-US" altLang="zh-TW" dirty="0">
                <a:ea typeface="ＭＳ Ｐゴシック" panose="020B0600070205080204" pitchFamily="34" charset="-128"/>
              </a:rPr>
              <a:t>Latch is a </a:t>
            </a:r>
            <a:r>
              <a:rPr lang="ja-JP" altLang="en-US" dirty="0">
                <a:ea typeface="ＭＳ Ｐゴシック" panose="020B0600070205080204" pitchFamily="34" charset="-128"/>
              </a:rPr>
              <a:t>“</a:t>
            </a:r>
            <a:r>
              <a:rPr lang="en-US" altLang="ja-JP" dirty="0">
                <a:ea typeface="ＭＳ Ｐゴシック" panose="020B0600070205080204" pitchFamily="34" charset="-128"/>
              </a:rPr>
              <a:t>time-to-voltage</a:t>
            </a:r>
            <a:r>
              <a:rPr lang="ja-JP" altLang="en-US" dirty="0">
                <a:ea typeface="ＭＳ Ｐゴシック" panose="020B0600070205080204" pitchFamily="34" charset="-128"/>
              </a:rPr>
              <a:t>”</a:t>
            </a:r>
            <a:r>
              <a:rPr lang="en-US" altLang="ja-JP" dirty="0">
                <a:ea typeface="ＭＳ Ｐゴシック" panose="020B0600070205080204" pitchFamily="34" charset="-128"/>
              </a:rPr>
              <a:t> converter</a:t>
            </a:r>
            <a:endParaRPr lang="en-US" altLang="zh-TW" dirty="0">
              <a:ea typeface="ＭＳ Ｐゴシック" panose="020B0600070205080204" pitchFamily="34" charset="-128"/>
            </a:endParaRPr>
          </a:p>
        </p:txBody>
      </p:sp>
      <p:graphicFrame>
        <p:nvGraphicFramePr>
          <p:cNvPr id="16389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2962176"/>
              </p:ext>
            </p:extLst>
          </p:nvPr>
        </p:nvGraphicFramePr>
        <p:xfrm>
          <a:off x="1919536" y="2492896"/>
          <a:ext cx="3894138" cy="335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279800" imgH="1106280" progId="Visio.Drawing.6">
                  <p:embed/>
                </p:oleObj>
              </mc:Choice>
              <mc:Fallback>
                <p:oleObj name="Visio" r:id="rId3" imgW="1279800" imgH="1106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9536" y="2492896"/>
                        <a:ext cx="3894138" cy="3359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0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375165"/>
              </p:ext>
            </p:extLst>
          </p:nvPr>
        </p:nvGraphicFramePr>
        <p:xfrm>
          <a:off x="6567736" y="2632596"/>
          <a:ext cx="3729038" cy="290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855800" imgH="1444320" progId="Visio.Drawing.6">
                  <p:embed/>
                </p:oleObj>
              </mc:Choice>
              <mc:Fallback>
                <p:oleObj name="Visio" r:id="rId5" imgW="1855800" imgH="1444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67736" y="2632596"/>
                        <a:ext cx="3729038" cy="2908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626369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Storage loop has a metastable state between 0 and 1</a:t>
            </a:r>
          </a:p>
        </p:txBody>
      </p:sp>
      <p:graphicFrame>
        <p:nvGraphicFramePr>
          <p:cNvPr id="17412" name="Object 2"/>
          <p:cNvGraphicFramePr>
            <a:graphicFrameLocks noChangeAspect="1"/>
          </p:cNvGraphicFramePr>
          <p:nvPr/>
        </p:nvGraphicFramePr>
        <p:xfrm>
          <a:off x="2667001" y="2362200"/>
          <a:ext cx="1782763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76000" imgH="795240" progId="Visio.Drawing.6">
                  <p:embed/>
                </p:oleObj>
              </mc:Choice>
              <mc:Fallback>
                <p:oleObj name="Visio" r:id="rId3" imgW="576000" imgH="795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1" y="2362200"/>
                        <a:ext cx="1782763" cy="243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3" name="Object 3"/>
          <p:cNvGraphicFramePr>
            <a:graphicFrameLocks noChangeAspect="1"/>
          </p:cNvGraphicFramePr>
          <p:nvPr/>
        </p:nvGraphicFramePr>
        <p:xfrm>
          <a:off x="5181600" y="1066800"/>
          <a:ext cx="5329238" cy="5126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121120" imgH="2038680" progId="Visio.Drawing.6">
                  <p:embed/>
                </p:oleObj>
              </mc:Choice>
              <mc:Fallback>
                <p:oleObj name="Visio" r:id="rId5" imgW="2121120" imgH="2038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1066800"/>
                        <a:ext cx="5329238" cy="5126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450166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ＭＳ Ｐゴシック" panose="020B0600070205080204" pitchFamily="34" charset="-128"/>
              </a:rPr>
              <a:t>Dynamics of </a:t>
            </a:r>
            <a:r>
              <a:rPr lang="en-US" altLang="zh-TW">
                <a:latin typeface="Symbol" panose="05050102010706020507" pitchFamily="18" charset="2"/>
                <a:ea typeface="ＭＳ Ｐゴシック" panose="020B0600070205080204" pitchFamily="34" charset="-128"/>
              </a:rPr>
              <a:t>D</a:t>
            </a:r>
            <a:r>
              <a:rPr lang="en-US" altLang="zh-TW">
                <a:ea typeface="ＭＳ Ｐゴシック" panose="020B0600070205080204" pitchFamily="34" charset="-128"/>
              </a:rPr>
              <a:t>V</a:t>
            </a:r>
          </a:p>
        </p:txBody>
      </p:sp>
      <p:graphicFrame>
        <p:nvGraphicFramePr>
          <p:cNvPr id="18436" name="Object 2"/>
          <p:cNvGraphicFramePr>
            <a:graphicFrameLocks noChangeAspect="1"/>
          </p:cNvGraphicFramePr>
          <p:nvPr/>
        </p:nvGraphicFramePr>
        <p:xfrm>
          <a:off x="4953000" y="838200"/>
          <a:ext cx="5329238" cy="5126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121120" imgH="2038680" progId="Visio.Drawing.6">
                  <p:embed/>
                </p:oleObj>
              </mc:Choice>
              <mc:Fallback>
                <p:oleObj name="Visio" r:id="rId3" imgW="2121120" imgH="2038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838200"/>
                        <a:ext cx="5329238" cy="5126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7" name="Object 3"/>
          <p:cNvGraphicFramePr>
            <a:graphicFrameLocks noChangeAspect="1"/>
          </p:cNvGraphicFramePr>
          <p:nvPr/>
        </p:nvGraphicFramePr>
        <p:xfrm>
          <a:off x="2667001" y="2362200"/>
          <a:ext cx="1782763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576000" imgH="795240" progId="Visio.Drawing.6">
                  <p:embed/>
                </p:oleObj>
              </mc:Choice>
              <mc:Fallback>
                <p:oleObj name="Visio" r:id="rId5" imgW="576000" imgH="795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1" y="2362200"/>
                        <a:ext cx="1782763" cy="243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298996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Metastable state of FF1 – 4007 Nand RS Latch</a:t>
            </a:r>
          </a:p>
        </p:txBody>
      </p:sp>
      <p:pic>
        <p:nvPicPr>
          <p:cNvPr id="21508" name="Picture 6" descr="ee108c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1584" y="1047900"/>
            <a:ext cx="8324850" cy="532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464941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Over time the waveform fills in</a:t>
            </a:r>
          </a:p>
        </p:txBody>
      </p:sp>
      <p:pic>
        <p:nvPicPr>
          <p:cNvPr id="22532" name="Picture 4" descr="ee108a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1492" y="1120776"/>
            <a:ext cx="8334375" cy="5329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722028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theme/theme1.xml><?xml version="1.0" encoding="utf-8"?>
<a:theme xmlns:a="http://schemas.openxmlformats.org/drawingml/2006/main" name="佈景主題1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佈景主題1</Template>
  <TotalTime>2605</TotalTime>
  <Words>1128</Words>
  <Application>Microsoft Office PowerPoint</Application>
  <PresentationFormat>寬螢幕</PresentationFormat>
  <Paragraphs>173</Paragraphs>
  <Slides>38</Slides>
  <Notes>21</Notes>
  <HiddenSlides>0</HiddenSlides>
  <MMClips>0</MMClips>
  <ScaleCrop>false</ScaleCrop>
  <HeadingPairs>
    <vt:vector size="8" baseType="variant">
      <vt:variant>
        <vt:lpstr>使用字型</vt:lpstr>
      </vt:variant>
      <vt:variant>
        <vt:i4>8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2</vt:i4>
      </vt:variant>
      <vt:variant>
        <vt:lpstr>投影片標題</vt:lpstr>
      </vt:variant>
      <vt:variant>
        <vt:i4>38</vt:i4>
      </vt:variant>
    </vt:vector>
  </HeadingPairs>
  <TitlesOfParts>
    <vt:vector size="49" baseType="lpstr">
      <vt:lpstr>(使用中文字型)</vt:lpstr>
      <vt:lpstr>Arial Unicode MS</vt:lpstr>
      <vt:lpstr>ＭＳ Ｐゴシック</vt:lpstr>
      <vt:lpstr>Arial</vt:lpstr>
      <vt:lpstr>Calibri</vt:lpstr>
      <vt:lpstr>Courier New</vt:lpstr>
      <vt:lpstr>Symbol</vt:lpstr>
      <vt:lpstr>Times New Roman</vt:lpstr>
      <vt:lpstr>佈景主題1</vt:lpstr>
      <vt:lpstr>Visio</vt:lpstr>
      <vt:lpstr>VISIO</vt:lpstr>
      <vt:lpstr>Digital Circuits and Systems Lecture 12 Metastability and Synchronization Failure</vt:lpstr>
      <vt:lpstr>Outline [Dally Ch. 27/28]</vt:lpstr>
      <vt:lpstr>壞掉的DFF =&gt; 變成震盪器了 當你違反setup time/hold time constraints時 </vt:lpstr>
      <vt:lpstr>What happens when we violate setup and hold time constraints?</vt:lpstr>
      <vt:lpstr>Look at structure of CMOS latch</vt:lpstr>
      <vt:lpstr>Storage loop has a metastable state between 0 and 1</vt:lpstr>
      <vt:lpstr>Dynamics of DV</vt:lpstr>
      <vt:lpstr>Metastable state of FF1 – 4007 Nand RS Latch</vt:lpstr>
      <vt:lpstr>Over time the waveform fills in</vt:lpstr>
      <vt:lpstr>Metastable state of 4011 Nand RS Latch What’s going on here?</vt:lpstr>
      <vt:lpstr>Over time this waveform fills in too</vt:lpstr>
      <vt:lpstr>Actual circuit of 4011 Nand RS Latch</vt:lpstr>
      <vt:lpstr>Initial state when both inputs are low</vt:lpstr>
      <vt:lpstr>PowerPoint 簡報</vt:lpstr>
      <vt:lpstr>Oscillation is metastable</vt:lpstr>
      <vt:lpstr>If delays are balanced, ring sequences through six states repeatedly</vt:lpstr>
      <vt:lpstr>對設計的影響 (何時最容易發生)</vt:lpstr>
      <vt:lpstr>A Brute-Force Synchronizer</vt:lpstr>
      <vt:lpstr>What if AW is still in a metastable state when FF2 is clocked?</vt:lpstr>
      <vt:lpstr>訊號跨越不同clock domain時，最容易發生</vt:lpstr>
      <vt:lpstr>Metastable bdat1 output propagating invalid data throughout the design</vt:lpstr>
      <vt:lpstr>發生機率MTBF (mean time between failure)</vt:lpstr>
      <vt:lpstr>那設計要怎麼做?single bit case</vt:lpstr>
      <vt:lpstr>不良示範: 沒經過register就送過去</vt:lpstr>
      <vt:lpstr>優良設計</vt:lpstr>
      <vt:lpstr>發送端訊號要怎麼給: 不能太短，會被錯過</vt:lpstr>
      <vt:lpstr>發送端訊號要怎麼給: 不夠長，也會被錯過</vt:lpstr>
      <vt:lpstr>PowerPoint 簡報</vt:lpstr>
      <vt:lpstr>PowerPoint 簡報</vt:lpstr>
      <vt:lpstr>那設計要怎麼做?multi-bit case (control sig)</vt:lpstr>
      <vt:lpstr>那設計要怎麼做?multi-bit case (control sig)</vt:lpstr>
      <vt:lpstr>多個data bit 要傳，直接傳會出錯</vt:lpstr>
      <vt:lpstr>用單一控制訊號過同步器，再去控制data</vt:lpstr>
      <vt:lpstr>Warning:  The Surgeon General has determined that passing binary-coded and one-hot signals through a brute-force synchronizer can be hazardous to your circuits.</vt:lpstr>
      <vt:lpstr>Gray Code 是個好主意，一次只有一個bit變</vt:lpstr>
      <vt:lpstr>PowerPoint 簡報</vt:lpstr>
      <vt:lpstr>PowerPoint 簡報</vt:lpstr>
      <vt:lpstr>PowerPoint 簡報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aper Survey An Efficient Perception-based Adaptive Color to Gray Transformation</dc:title>
  <dc:creator>yucheng</dc:creator>
  <cp:lastModifiedBy>Sheuan</cp:lastModifiedBy>
  <cp:revision>110</cp:revision>
  <dcterms:created xsi:type="dcterms:W3CDTF">2009-12-14T10:41:03Z</dcterms:created>
  <dcterms:modified xsi:type="dcterms:W3CDTF">2024-02-17T02:36:29Z</dcterms:modified>
</cp:coreProperties>
</file>